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8E7934" w14:textId="146C28A8" w:rsidR="00ED1988" w:rsidRPr="0055647A" w:rsidRDefault="00ED1988">
      <w:pPr>
        <w:rPr>
          <w:lang w:val="pt-BR"/>
        </w:rPr>
      </w:pPr>
    </w:p>
    <w:p w14:paraId="5CCC662D" w14:textId="77777777" w:rsidR="00ED1988" w:rsidRPr="0055647A" w:rsidRDefault="0055647A" w:rsidP="0055647A">
      <w:pPr>
        <w:pStyle w:val="Heading1"/>
        <w:rPr>
          <w:lang w:val="pt-BR"/>
        </w:rPr>
      </w:pPr>
      <w:r w:rsidRPr="0055647A">
        <w:rPr>
          <w:lang w:val="pt-BR"/>
        </w:rPr>
        <w:t>Introdução</w:t>
      </w:r>
    </w:p>
    <w:p w14:paraId="2878C595" w14:textId="77777777" w:rsidR="0055647A" w:rsidRDefault="0055647A" w:rsidP="0055647A">
      <w:pPr>
        <w:rPr>
          <w:lang w:val="pt-BR"/>
        </w:rPr>
      </w:pPr>
    </w:p>
    <w:p w14:paraId="2D2F7AD6" w14:textId="30B8456F" w:rsidR="006A5026" w:rsidRDefault="006A5026" w:rsidP="0055647A">
      <w:pPr>
        <w:rPr>
          <w:lang w:val="pt-BR"/>
        </w:rPr>
      </w:pPr>
      <w:r>
        <w:rPr>
          <w:lang w:val="pt-BR"/>
        </w:rPr>
        <w:t>Da primeira parte do trabalho:</w:t>
      </w:r>
    </w:p>
    <w:p w14:paraId="11883079" w14:textId="77777777" w:rsidR="006A5026" w:rsidRPr="0055647A" w:rsidRDefault="006A5026" w:rsidP="0055647A">
      <w:pPr>
        <w:rPr>
          <w:lang w:val="pt-BR"/>
        </w:rPr>
      </w:pPr>
    </w:p>
    <w:p w14:paraId="3C40BAEC" w14:textId="34FB2083" w:rsidR="0055647A" w:rsidRPr="006A5026" w:rsidRDefault="006A5026" w:rsidP="0055647A">
      <w:pPr>
        <w:rPr>
          <w:i/>
          <w:sz w:val="22"/>
          <w:lang w:val="pt-BR"/>
        </w:rPr>
      </w:pPr>
      <w:r>
        <w:rPr>
          <w:i/>
          <w:sz w:val="22"/>
          <w:lang w:val="pt-BR"/>
        </w:rPr>
        <w:t>“</w:t>
      </w:r>
      <w:r w:rsidR="0055647A" w:rsidRPr="006A5026">
        <w:rPr>
          <w:i/>
          <w:sz w:val="22"/>
          <w:lang w:val="pt-BR"/>
        </w:rPr>
        <w:t>A telefonia foi o primeiro grande passo para a popularização das telecomunicações, trazendo ao público em geral a capacidade de se comunicar a distâncias gigantescas. Além dos avanços tecnológicos em transmissão, modulação e criptografia de sinais que a telefonia proporcionou, as linhas telefônicas são um exemplo bastante ubíquo de máquina de estados finitos. Um exemplo exaustivamente testado durante mais de uma centena de anos de uso.</w:t>
      </w:r>
    </w:p>
    <w:p w14:paraId="1A4FC8C0" w14:textId="77777777" w:rsidR="0055647A" w:rsidRPr="006A5026" w:rsidRDefault="0055647A" w:rsidP="0055647A">
      <w:pPr>
        <w:rPr>
          <w:i/>
          <w:sz w:val="22"/>
          <w:lang w:val="pt-BR"/>
        </w:rPr>
      </w:pPr>
    </w:p>
    <w:p w14:paraId="01D53F80" w14:textId="77777777" w:rsidR="0055647A" w:rsidRPr="006A5026" w:rsidRDefault="0055647A" w:rsidP="0055647A">
      <w:pPr>
        <w:rPr>
          <w:i/>
          <w:sz w:val="22"/>
          <w:lang w:val="pt-BR"/>
        </w:rPr>
      </w:pPr>
      <w:r w:rsidRPr="006A5026">
        <w:rPr>
          <w:i/>
          <w:sz w:val="22"/>
          <w:lang w:val="pt-BR"/>
        </w:rPr>
        <w:t>A proposta do trabalho é modelar a máquina de estados de uma linha telefônica simples: para efeitos de modelagem, considerou-se uma linha fixa trivial, que somente aceita e origina ligações. Uma vez modelada a linha em si, o objetivo final do trabalho é modelar uma central telefônica capaz de gerenciar duas ou mais dessas linhas telefônicas e garantir que chamadas possam ser completadas entre essas N linhas assinantes de serviço.</w:t>
      </w:r>
    </w:p>
    <w:p w14:paraId="6CF1CB7E" w14:textId="77777777" w:rsidR="0055647A" w:rsidRPr="006A5026" w:rsidRDefault="0055647A" w:rsidP="0055647A">
      <w:pPr>
        <w:rPr>
          <w:i/>
          <w:sz w:val="22"/>
          <w:lang w:val="pt-BR"/>
        </w:rPr>
      </w:pPr>
    </w:p>
    <w:p w14:paraId="1318913F" w14:textId="2E824EC5" w:rsidR="0055647A" w:rsidRDefault="0055647A" w:rsidP="0055647A">
      <w:pPr>
        <w:rPr>
          <w:i/>
          <w:sz w:val="22"/>
          <w:lang w:val="pt-BR"/>
        </w:rPr>
      </w:pPr>
      <w:r w:rsidRPr="006A5026">
        <w:rPr>
          <w:i/>
          <w:sz w:val="22"/>
          <w:lang w:val="pt-BR"/>
        </w:rPr>
        <w:t>Muito embora a modelagem de cada linha em si seja trivial, o problema torna-se incrementalmente mais atra</w:t>
      </w:r>
      <w:r w:rsidR="00765D73" w:rsidRPr="006A5026">
        <w:rPr>
          <w:i/>
          <w:sz w:val="22"/>
          <w:lang w:val="pt-BR"/>
        </w:rPr>
        <w:t xml:space="preserve">tivo com o aumento do número de </w:t>
      </w:r>
      <w:r w:rsidR="00B47F15" w:rsidRPr="006A5026">
        <w:rPr>
          <w:i/>
          <w:sz w:val="22"/>
          <w:lang w:val="pt-BR"/>
        </w:rPr>
        <w:t xml:space="preserve">linhas gerenciadas, já que a quantidade de estados da central cresce exponencialmente </w:t>
      </w:r>
      <w:r w:rsidR="004002E8" w:rsidRPr="006A5026">
        <w:rPr>
          <w:i/>
          <w:sz w:val="22"/>
          <w:lang w:val="pt-BR"/>
        </w:rPr>
        <w:t>em relação</w:t>
      </w:r>
      <w:r w:rsidR="00B47F15" w:rsidRPr="006A5026">
        <w:rPr>
          <w:i/>
          <w:sz w:val="22"/>
          <w:lang w:val="pt-BR"/>
        </w:rPr>
        <w:t xml:space="preserve"> a combinação dos estados das linhas gerenciadas.</w:t>
      </w:r>
      <w:r w:rsidR="006A5026">
        <w:rPr>
          <w:i/>
          <w:sz w:val="22"/>
          <w:lang w:val="pt-BR"/>
        </w:rPr>
        <w:t>”</w:t>
      </w:r>
    </w:p>
    <w:p w14:paraId="5814A751" w14:textId="77777777" w:rsidR="006A5026" w:rsidRDefault="006A5026" w:rsidP="0055647A">
      <w:pPr>
        <w:rPr>
          <w:i/>
          <w:sz w:val="22"/>
          <w:lang w:val="pt-BR"/>
        </w:rPr>
      </w:pPr>
    </w:p>
    <w:p w14:paraId="110FD8D8" w14:textId="24E3303A" w:rsidR="006A5026" w:rsidRPr="0055647A" w:rsidRDefault="006A5026" w:rsidP="006A5026">
      <w:pPr>
        <w:rPr>
          <w:lang w:val="pt-BR"/>
        </w:rPr>
      </w:pPr>
      <w:r>
        <w:rPr>
          <w:lang w:val="pt-BR"/>
        </w:rPr>
        <w:t xml:space="preserve">Nesta segunda parte do trabalho a ideia é adicionar uma camada de complexidade desafiando a ferramenta de prova e a consistência do modelo. </w:t>
      </w:r>
    </w:p>
    <w:p w14:paraId="211B173C" w14:textId="77777777" w:rsidR="006A5026" w:rsidRPr="006A5026" w:rsidRDefault="006A5026" w:rsidP="0055647A">
      <w:pPr>
        <w:rPr>
          <w:i/>
          <w:sz w:val="22"/>
          <w:lang w:val="pt-BR"/>
        </w:rPr>
      </w:pPr>
    </w:p>
    <w:p w14:paraId="3088DAA8" w14:textId="77777777" w:rsidR="0055647A" w:rsidRDefault="0055647A" w:rsidP="0055647A">
      <w:pPr>
        <w:pStyle w:val="Heading1"/>
        <w:rPr>
          <w:lang w:val="pt-BR"/>
        </w:rPr>
      </w:pPr>
      <w:r w:rsidRPr="0055647A">
        <w:rPr>
          <w:lang w:val="pt-BR"/>
        </w:rPr>
        <w:t>Metodologia</w:t>
      </w:r>
    </w:p>
    <w:p w14:paraId="0D391E6D" w14:textId="77777777" w:rsidR="0055647A" w:rsidRDefault="0055647A" w:rsidP="0055647A">
      <w:pPr>
        <w:rPr>
          <w:lang w:val="pt-BR"/>
        </w:rPr>
      </w:pPr>
    </w:p>
    <w:p w14:paraId="53DDAB29" w14:textId="12046045" w:rsidR="003F0EA4" w:rsidRDefault="006A5026" w:rsidP="0055647A">
      <w:pPr>
        <w:rPr>
          <w:lang w:val="pt-BR"/>
        </w:rPr>
      </w:pPr>
      <w:r>
        <w:rPr>
          <w:lang w:val="pt-BR"/>
        </w:rPr>
        <w:t>Na primeira parte do trabalho foi modelada uma central telefônica simples com duas linhas que podem executar ligações entre si. As transições de estados de cada linha são totalmente dependentes das transições da segunda, de forma que a complexidade adicional dessa comunicação tornava uma aparente simplória máquina de estados num caso complexo de prova.</w:t>
      </w:r>
    </w:p>
    <w:p w14:paraId="56A4F97F" w14:textId="77777777" w:rsidR="006A5026" w:rsidRDefault="006A5026" w:rsidP="0055647A">
      <w:pPr>
        <w:rPr>
          <w:lang w:val="pt-BR"/>
        </w:rPr>
      </w:pPr>
    </w:p>
    <w:p w14:paraId="4CEDF675" w14:textId="42BD2CBA" w:rsidR="006A5026" w:rsidRDefault="006A5026" w:rsidP="0055647A">
      <w:pPr>
        <w:rPr>
          <w:lang w:val="pt-BR"/>
        </w:rPr>
      </w:pPr>
      <w:r>
        <w:rPr>
          <w:lang w:val="pt-BR"/>
        </w:rPr>
        <w:t>Nesta segunda parte decidiu-se adotar o agravante de um meio compartilhado com acesso limitado. A abstração desejada é a de um tronco de linhas telefônicas com capacidade limitada, que somente permita uma conexão entre duas diferentes linhas ao mesmo tempo. As linhas conflitantes em cada um dos lados da conexão precisariam, portanto, competir pelo acesso a esse meio.</w:t>
      </w:r>
    </w:p>
    <w:p w14:paraId="6E69A5E6" w14:textId="77777777" w:rsidR="006A5026" w:rsidRDefault="006A5026" w:rsidP="0055647A">
      <w:pPr>
        <w:rPr>
          <w:lang w:val="pt-BR"/>
        </w:rPr>
      </w:pPr>
    </w:p>
    <w:p w14:paraId="660E4996" w14:textId="3DE2F256" w:rsidR="006A5026" w:rsidRPr="0055647A" w:rsidRDefault="006A5026" w:rsidP="0055647A">
      <w:pPr>
        <w:rPr>
          <w:lang w:val="pt-BR"/>
        </w:rPr>
      </w:pPr>
      <w:r>
        <w:rPr>
          <w:lang w:val="pt-BR"/>
        </w:rPr>
        <w:t>A fim de tornar esse problema interessante, o número de linhas telefônicas precisa ser dobrado. Na nova abstração, duas centrais distintas estão conectadas por um tronco, cada uma possuindo duas linhas telefônicas. Uma linha precisa acessar o meio comum – o tronco – a fim de conectar-se a uma linha remota, mas não localmente.</w:t>
      </w:r>
    </w:p>
    <w:p w14:paraId="6350E255" w14:textId="77777777" w:rsidR="0055647A" w:rsidRPr="0055647A" w:rsidRDefault="0055647A" w:rsidP="0055647A">
      <w:pPr>
        <w:rPr>
          <w:lang w:val="pt-BR"/>
        </w:rPr>
      </w:pPr>
    </w:p>
    <w:p w14:paraId="3107D390" w14:textId="77777777" w:rsidR="0055647A" w:rsidRPr="0055647A" w:rsidRDefault="0055647A" w:rsidP="0055647A">
      <w:pPr>
        <w:pStyle w:val="Heading2"/>
        <w:rPr>
          <w:lang w:val="pt-BR"/>
        </w:rPr>
      </w:pPr>
      <w:r w:rsidRPr="0055647A">
        <w:rPr>
          <w:lang w:val="pt-BR"/>
        </w:rPr>
        <w:lastRenderedPageBreak/>
        <w:t>Modelagem</w:t>
      </w:r>
    </w:p>
    <w:p w14:paraId="144BF862" w14:textId="77777777" w:rsidR="0055647A" w:rsidRDefault="0055647A" w:rsidP="0055647A">
      <w:pPr>
        <w:rPr>
          <w:lang w:val="pt-BR"/>
        </w:rPr>
      </w:pPr>
    </w:p>
    <w:p w14:paraId="5CA01F73" w14:textId="434ABFBC" w:rsidR="004F2D6B" w:rsidRDefault="006A5026" w:rsidP="0055647A">
      <w:pPr>
        <w:rPr>
          <w:lang w:val="pt-BR"/>
        </w:rPr>
      </w:pPr>
      <w:r>
        <w:rPr>
          <w:lang w:val="pt-BR"/>
        </w:rPr>
        <w:t>Este é diagrama da máquina de estados da linha telefônica modelada no trabalho passado:</w:t>
      </w:r>
    </w:p>
    <w:p w14:paraId="5B4C76F5" w14:textId="77777777" w:rsidR="006A5026" w:rsidRDefault="006A5026" w:rsidP="0055647A">
      <w:pPr>
        <w:rPr>
          <w:lang w:val="pt-BR"/>
        </w:rPr>
      </w:pPr>
    </w:p>
    <w:p w14:paraId="7E3E71E5" w14:textId="2835EA51" w:rsidR="004F2D6B" w:rsidRDefault="00046512" w:rsidP="0055647A">
      <w:pPr>
        <w:rPr>
          <w:lang w:val="pt-BR"/>
        </w:rPr>
      </w:pPr>
      <w:r>
        <w:rPr>
          <w:lang w:val="pt-BR"/>
        </w:rPr>
        <w:object w:dxaOrig="12900" w:dyaOrig="6735" w14:anchorId="1CCE4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207.35pt" o:ole="">
            <v:imagedata r:id="rId8" o:title=""/>
          </v:shape>
          <o:OLEObject Type="Embed" ProgID="Visio.Drawing.15" ShapeID="_x0000_i1025" DrawAspect="Content" ObjectID="_1308767832" r:id="rId9"/>
        </w:object>
      </w:r>
    </w:p>
    <w:p w14:paraId="054F3DE6" w14:textId="141C49D7" w:rsidR="00046512" w:rsidRDefault="006A5026" w:rsidP="0055647A">
      <w:pPr>
        <w:rPr>
          <w:lang w:val="pt-BR"/>
        </w:rPr>
      </w:pPr>
      <w:r>
        <w:rPr>
          <w:lang w:val="pt-BR"/>
        </w:rPr>
        <w:t>Do último trabalho:</w:t>
      </w:r>
    </w:p>
    <w:p w14:paraId="25AA7820" w14:textId="77777777" w:rsidR="006A5026" w:rsidRDefault="006A5026" w:rsidP="0055647A">
      <w:pPr>
        <w:rPr>
          <w:lang w:val="pt-BR"/>
        </w:rPr>
      </w:pPr>
    </w:p>
    <w:p w14:paraId="799BA772" w14:textId="233A2C6C" w:rsidR="00770B7A" w:rsidRPr="006A5026" w:rsidRDefault="006A5026" w:rsidP="00E45DDA">
      <w:pPr>
        <w:rPr>
          <w:i/>
          <w:sz w:val="22"/>
          <w:lang w:val="pt-BR"/>
        </w:rPr>
      </w:pPr>
      <w:r>
        <w:rPr>
          <w:i/>
          <w:lang w:val="pt-BR"/>
        </w:rPr>
        <w:t>“</w:t>
      </w:r>
      <w:r w:rsidR="00046512" w:rsidRPr="006A5026">
        <w:rPr>
          <w:i/>
          <w:sz w:val="22"/>
          <w:lang w:val="pt-BR"/>
        </w:rPr>
        <w:t>Na figura estão modelados os estados da linha e nomeadas suas transições. Foram omitidos todos os loops para efeitos de legibilidade, porém é suficiente dizer que todos os estados, com exceção do estado de erro, podem se manter em loop enquanto as condições para a transição não se satisfizerem. Em especial, num mundo ideal, diversos destes loops possuem timeouts, que não foram implementados a priori.</w:t>
      </w:r>
      <w:r w:rsidRPr="006A5026">
        <w:rPr>
          <w:i/>
          <w:sz w:val="22"/>
          <w:lang w:val="pt-BR"/>
        </w:rPr>
        <w:t>”</w:t>
      </w:r>
    </w:p>
    <w:p w14:paraId="603F0172" w14:textId="1C497B13" w:rsidR="00A8549A" w:rsidRPr="0055647A" w:rsidRDefault="00A8549A" w:rsidP="006A5026">
      <w:pPr>
        <w:ind w:firstLine="0"/>
        <w:rPr>
          <w:lang w:val="pt-BR"/>
        </w:rPr>
      </w:pPr>
    </w:p>
    <w:p w14:paraId="41847C80" w14:textId="77777777" w:rsidR="0055647A" w:rsidRPr="0055647A" w:rsidRDefault="0055647A" w:rsidP="0055647A">
      <w:pPr>
        <w:pStyle w:val="Heading2"/>
        <w:rPr>
          <w:lang w:val="pt-BR"/>
        </w:rPr>
      </w:pPr>
      <w:r w:rsidRPr="0055647A">
        <w:rPr>
          <w:lang w:val="pt-BR"/>
        </w:rPr>
        <w:t>Implementação</w:t>
      </w:r>
    </w:p>
    <w:p w14:paraId="12A91D7C" w14:textId="77777777" w:rsidR="0055647A" w:rsidRDefault="0055647A" w:rsidP="0055647A">
      <w:pPr>
        <w:rPr>
          <w:lang w:val="pt-BR"/>
        </w:rPr>
      </w:pPr>
    </w:p>
    <w:p w14:paraId="5CA94B80" w14:textId="2B061185" w:rsidR="00E06207" w:rsidRDefault="00737B77" w:rsidP="00340B4E">
      <w:pPr>
        <w:rPr>
          <w:lang w:val="pt-BR"/>
        </w:rPr>
      </w:pPr>
      <w:r>
        <w:rPr>
          <w:lang w:val="pt-BR"/>
        </w:rPr>
        <w:t>Decidiu-se por modificar a implementação original, adotando as capacidades de reuso de código da linguagem SMV. No primeiro trabalho, por desconhecimento dessas capacidades, houve muita repetição de código, já que cada uma das linhas telefônicas precisou ter todos os seus estados explicitados. Como possuímos o dobro de linhas dessa vez, além do meio comum, a quantidade de estados é significativamente maior e explicitar todas as transições seria inviável.</w:t>
      </w:r>
    </w:p>
    <w:p w14:paraId="631EC075" w14:textId="77777777" w:rsidR="00F82519" w:rsidRDefault="00F82519" w:rsidP="00340B4E">
      <w:pPr>
        <w:rPr>
          <w:lang w:val="pt-BR"/>
        </w:rPr>
      </w:pPr>
    </w:p>
    <w:p w14:paraId="41435CBB" w14:textId="3494E180" w:rsidR="00B8140F" w:rsidRDefault="00F82519" w:rsidP="00340B4E">
      <w:pPr>
        <w:rPr>
          <w:lang w:val="pt-BR"/>
        </w:rPr>
      </w:pPr>
      <w:r>
        <w:rPr>
          <w:lang w:val="pt-BR"/>
        </w:rPr>
        <w:t>A nova implementação utiliza o módulo principal “main” como controlador do ambiente e instancia quatro linhas telefônicas representadas pelo módulo “linha”.</w:t>
      </w:r>
      <w:r w:rsidR="004706D6">
        <w:rPr>
          <w:lang w:val="pt-BR"/>
        </w:rPr>
        <w:t xml:space="preserve"> Dessa forma o código pôde ser simplificado a um mínimo razoável de transições de estados:</w:t>
      </w:r>
      <w:r w:rsidR="00B8140F">
        <w:rPr>
          <w:lang w:val="pt-BR"/>
        </w:rPr>
        <w:br w:type="page"/>
      </w:r>
    </w:p>
    <w:p w14:paraId="4E9BAE56" w14:textId="77777777" w:rsidR="00F82519" w:rsidRDefault="00F82519" w:rsidP="00340B4E">
      <w:pPr>
        <w:rPr>
          <w:lang w:val="pt-BR"/>
        </w:rPr>
      </w:pPr>
    </w:p>
    <w:p w14:paraId="763B84BA" w14:textId="77777777" w:rsidR="004706D6" w:rsidRDefault="004706D6" w:rsidP="00340B4E">
      <w:pPr>
        <w:rPr>
          <w:lang w:val="pt-BR"/>
        </w:rPr>
      </w:pPr>
    </w:p>
    <w:tbl>
      <w:tblPr>
        <w:tblStyle w:val="TableGrid"/>
        <w:tblW w:w="0" w:type="auto"/>
        <w:tblLook w:val="04A0" w:firstRow="1" w:lastRow="0" w:firstColumn="1" w:lastColumn="0" w:noHBand="0" w:noVBand="1"/>
      </w:tblPr>
      <w:tblGrid>
        <w:gridCol w:w="8516"/>
      </w:tblGrid>
      <w:tr w:rsidR="004706D6" w:rsidRPr="00B8140F" w14:paraId="3877D091" w14:textId="77777777" w:rsidTr="004706D6">
        <w:tc>
          <w:tcPr>
            <w:tcW w:w="8516" w:type="dxa"/>
          </w:tcPr>
          <w:p w14:paraId="6F61254A" w14:textId="77777777" w:rsidR="004706D6" w:rsidRPr="00B8140F" w:rsidRDefault="004706D6" w:rsidP="00B8140F">
            <w:pPr>
              <w:pStyle w:val="Code"/>
              <w:rPr>
                <w:sz w:val="16"/>
              </w:rPr>
            </w:pPr>
            <w:r w:rsidRPr="00B8140F">
              <w:rPr>
                <w:sz w:val="16"/>
              </w:rPr>
              <w:t xml:space="preserve">MODULE linha(tronco, ID) </w:t>
            </w:r>
          </w:p>
          <w:p w14:paraId="7CE07CEB" w14:textId="77777777" w:rsidR="004706D6" w:rsidRPr="00B8140F" w:rsidRDefault="004706D6" w:rsidP="00B8140F">
            <w:pPr>
              <w:pStyle w:val="Code"/>
              <w:rPr>
                <w:sz w:val="16"/>
              </w:rPr>
            </w:pPr>
          </w:p>
          <w:p w14:paraId="4B253915" w14:textId="77777777" w:rsidR="004706D6" w:rsidRPr="00B8140F" w:rsidRDefault="004706D6" w:rsidP="00B8140F">
            <w:pPr>
              <w:pStyle w:val="Code"/>
              <w:rPr>
                <w:sz w:val="16"/>
              </w:rPr>
            </w:pPr>
            <w:r w:rsidRPr="00B8140F">
              <w:rPr>
                <w:sz w:val="16"/>
              </w:rPr>
              <w:t>VAR</w:t>
            </w:r>
          </w:p>
          <w:p w14:paraId="6E0BC241" w14:textId="77777777" w:rsidR="004706D6" w:rsidRPr="00B8140F" w:rsidRDefault="004706D6" w:rsidP="00B8140F">
            <w:pPr>
              <w:pStyle w:val="Code"/>
              <w:rPr>
                <w:sz w:val="16"/>
              </w:rPr>
            </w:pPr>
          </w:p>
          <w:p w14:paraId="54281978" w14:textId="77777777" w:rsidR="004706D6" w:rsidRPr="00B8140F" w:rsidRDefault="004706D6" w:rsidP="00B8140F">
            <w:pPr>
              <w:pStyle w:val="Code"/>
              <w:rPr>
                <w:sz w:val="16"/>
              </w:rPr>
            </w:pPr>
            <w:r w:rsidRPr="00B8140F">
              <w:rPr>
                <w:sz w:val="16"/>
              </w:rPr>
              <w:t xml:space="preserve">    estado: { WAIT, CALL, RING, TALK, DIAL, ERR };</w:t>
            </w:r>
          </w:p>
          <w:p w14:paraId="2165F320" w14:textId="77777777" w:rsidR="004706D6" w:rsidRPr="00B8140F" w:rsidRDefault="004706D6" w:rsidP="00B8140F">
            <w:pPr>
              <w:pStyle w:val="Code"/>
              <w:rPr>
                <w:sz w:val="16"/>
              </w:rPr>
            </w:pPr>
            <w:r w:rsidRPr="00B8140F">
              <w:rPr>
                <w:sz w:val="16"/>
              </w:rPr>
              <w:t xml:space="preserve">    </w:t>
            </w:r>
          </w:p>
          <w:p w14:paraId="5F2CE6FE" w14:textId="77777777" w:rsidR="004706D6" w:rsidRPr="00B8140F" w:rsidRDefault="004706D6" w:rsidP="00B8140F">
            <w:pPr>
              <w:pStyle w:val="Code"/>
              <w:rPr>
                <w:sz w:val="16"/>
              </w:rPr>
            </w:pPr>
            <w:r w:rsidRPr="00B8140F">
              <w:rPr>
                <w:sz w:val="16"/>
              </w:rPr>
              <w:t>ASSIGN</w:t>
            </w:r>
          </w:p>
          <w:p w14:paraId="58A68C58" w14:textId="77777777" w:rsidR="004706D6" w:rsidRPr="00B8140F" w:rsidRDefault="004706D6" w:rsidP="00B8140F">
            <w:pPr>
              <w:pStyle w:val="Code"/>
              <w:rPr>
                <w:sz w:val="16"/>
              </w:rPr>
            </w:pPr>
          </w:p>
          <w:p w14:paraId="0862DF4B" w14:textId="0559ACC1" w:rsidR="004706D6" w:rsidRPr="00B8140F" w:rsidRDefault="004706D6" w:rsidP="00B8140F">
            <w:pPr>
              <w:pStyle w:val="Code"/>
              <w:rPr>
                <w:sz w:val="16"/>
              </w:rPr>
            </w:pPr>
            <w:r w:rsidRPr="00B8140F">
              <w:rPr>
                <w:sz w:val="16"/>
              </w:rPr>
              <w:t>init(estado) := WAIT;</w:t>
            </w:r>
          </w:p>
          <w:p w14:paraId="68A2DCA6" w14:textId="6DFD4E45" w:rsidR="004706D6" w:rsidRPr="00B8140F" w:rsidRDefault="004706D6" w:rsidP="00B8140F">
            <w:pPr>
              <w:pStyle w:val="Code"/>
              <w:rPr>
                <w:sz w:val="16"/>
              </w:rPr>
            </w:pPr>
            <w:r w:rsidRPr="00B8140F">
              <w:rPr>
                <w:sz w:val="16"/>
              </w:rPr>
              <w:t>next(estado) :=     case</w:t>
            </w:r>
          </w:p>
          <w:p w14:paraId="4AF7C5EA" w14:textId="77777777" w:rsidR="004706D6" w:rsidRPr="00B8140F" w:rsidRDefault="004706D6" w:rsidP="00B8140F">
            <w:pPr>
              <w:pStyle w:val="Code"/>
              <w:rPr>
                <w:sz w:val="16"/>
              </w:rPr>
            </w:pPr>
            <w:r w:rsidRPr="00B8140F">
              <w:rPr>
                <w:sz w:val="16"/>
              </w:rPr>
              <w:t xml:space="preserve">                        estado = WAIT &amp; tronco = ID: { WAIT, CALL, RING, DIAL };</w:t>
            </w:r>
          </w:p>
          <w:p w14:paraId="1E707448" w14:textId="77777777" w:rsidR="004706D6" w:rsidRPr="00B8140F" w:rsidRDefault="004706D6" w:rsidP="00B8140F">
            <w:pPr>
              <w:pStyle w:val="Code"/>
              <w:rPr>
                <w:sz w:val="16"/>
              </w:rPr>
            </w:pPr>
            <w:r w:rsidRPr="00B8140F">
              <w:rPr>
                <w:sz w:val="16"/>
              </w:rPr>
              <w:t xml:space="preserve">                        estado = WAIT &amp; tronco != NONE &amp; tronco != ID: WAIT ;</w:t>
            </w:r>
          </w:p>
          <w:p w14:paraId="5B29B290" w14:textId="77777777" w:rsidR="004706D6" w:rsidRPr="00B8140F" w:rsidRDefault="004706D6" w:rsidP="00B8140F">
            <w:pPr>
              <w:pStyle w:val="Code"/>
              <w:rPr>
                <w:sz w:val="16"/>
              </w:rPr>
            </w:pPr>
          </w:p>
          <w:p w14:paraId="69B4384B" w14:textId="77777777" w:rsidR="004706D6" w:rsidRPr="00B8140F" w:rsidRDefault="004706D6" w:rsidP="00B8140F">
            <w:pPr>
              <w:pStyle w:val="Code"/>
              <w:rPr>
                <w:sz w:val="16"/>
              </w:rPr>
            </w:pPr>
            <w:r w:rsidRPr="00B8140F">
              <w:rPr>
                <w:sz w:val="16"/>
              </w:rPr>
              <w:t xml:space="preserve">                        estado = CALL &amp; tronco  = ID: { WAIT, CALL };</w:t>
            </w:r>
          </w:p>
          <w:p w14:paraId="41E08A5C" w14:textId="77777777" w:rsidR="004706D6" w:rsidRPr="00B8140F" w:rsidRDefault="004706D6" w:rsidP="00B8140F">
            <w:pPr>
              <w:pStyle w:val="Code"/>
              <w:rPr>
                <w:sz w:val="16"/>
              </w:rPr>
            </w:pPr>
            <w:r w:rsidRPr="00B8140F">
              <w:rPr>
                <w:sz w:val="16"/>
              </w:rPr>
              <w:t xml:space="preserve">                        estado = CALL &amp; tronco != ID: ERR;</w:t>
            </w:r>
          </w:p>
          <w:p w14:paraId="5E28C197" w14:textId="77777777" w:rsidR="004706D6" w:rsidRPr="00B8140F" w:rsidRDefault="004706D6" w:rsidP="00B8140F">
            <w:pPr>
              <w:pStyle w:val="Code"/>
              <w:rPr>
                <w:sz w:val="16"/>
              </w:rPr>
            </w:pPr>
          </w:p>
          <w:p w14:paraId="5C979359" w14:textId="77777777" w:rsidR="004706D6" w:rsidRPr="00B8140F" w:rsidRDefault="004706D6" w:rsidP="00B8140F">
            <w:pPr>
              <w:pStyle w:val="Code"/>
              <w:rPr>
                <w:sz w:val="16"/>
              </w:rPr>
            </w:pPr>
            <w:r w:rsidRPr="00B8140F">
              <w:rPr>
                <w:sz w:val="16"/>
              </w:rPr>
              <w:t xml:space="preserve">                        estado = RING &amp; tronco  = ID: { WAIT, RING, TALK };</w:t>
            </w:r>
          </w:p>
          <w:p w14:paraId="3DFCA0D6" w14:textId="77777777" w:rsidR="004706D6" w:rsidRPr="00B8140F" w:rsidRDefault="004706D6" w:rsidP="00B8140F">
            <w:pPr>
              <w:pStyle w:val="Code"/>
              <w:rPr>
                <w:sz w:val="16"/>
              </w:rPr>
            </w:pPr>
            <w:r w:rsidRPr="00B8140F">
              <w:rPr>
                <w:sz w:val="16"/>
              </w:rPr>
              <w:t xml:space="preserve">                        estado = RING &amp; tronco != ID: ERR;</w:t>
            </w:r>
          </w:p>
          <w:p w14:paraId="1FB313FA" w14:textId="77777777" w:rsidR="004706D6" w:rsidRPr="00B8140F" w:rsidRDefault="004706D6" w:rsidP="00B8140F">
            <w:pPr>
              <w:pStyle w:val="Code"/>
              <w:rPr>
                <w:sz w:val="16"/>
              </w:rPr>
            </w:pPr>
          </w:p>
          <w:p w14:paraId="34121651" w14:textId="77777777" w:rsidR="004706D6" w:rsidRPr="00B8140F" w:rsidRDefault="004706D6" w:rsidP="00B8140F">
            <w:pPr>
              <w:pStyle w:val="Code"/>
              <w:rPr>
                <w:sz w:val="16"/>
              </w:rPr>
            </w:pPr>
            <w:r w:rsidRPr="00B8140F">
              <w:rPr>
                <w:sz w:val="16"/>
              </w:rPr>
              <w:t xml:space="preserve">                        estado = TALK &amp; tronco  = ID: { WAIT, TALK };</w:t>
            </w:r>
          </w:p>
          <w:p w14:paraId="34EEF99E" w14:textId="77777777" w:rsidR="004706D6" w:rsidRPr="00B8140F" w:rsidRDefault="004706D6" w:rsidP="00B8140F">
            <w:pPr>
              <w:pStyle w:val="Code"/>
              <w:rPr>
                <w:sz w:val="16"/>
              </w:rPr>
            </w:pPr>
            <w:r w:rsidRPr="00B8140F">
              <w:rPr>
                <w:sz w:val="16"/>
              </w:rPr>
              <w:t xml:space="preserve">                        estado = TALK &amp; tronco != ID: ERR;</w:t>
            </w:r>
          </w:p>
          <w:p w14:paraId="4EEAF438" w14:textId="77777777" w:rsidR="004706D6" w:rsidRPr="00B8140F" w:rsidRDefault="004706D6" w:rsidP="00B8140F">
            <w:pPr>
              <w:pStyle w:val="Code"/>
              <w:rPr>
                <w:sz w:val="16"/>
              </w:rPr>
            </w:pPr>
          </w:p>
          <w:p w14:paraId="26A7EFAC" w14:textId="77777777" w:rsidR="004706D6" w:rsidRPr="00B8140F" w:rsidRDefault="004706D6" w:rsidP="00B8140F">
            <w:pPr>
              <w:pStyle w:val="Code"/>
              <w:rPr>
                <w:sz w:val="16"/>
              </w:rPr>
            </w:pPr>
            <w:r w:rsidRPr="00B8140F">
              <w:rPr>
                <w:sz w:val="16"/>
              </w:rPr>
              <w:t xml:space="preserve">                        estado = DIAL &amp; tronco  = ID: { WAIT, CALL };</w:t>
            </w:r>
          </w:p>
          <w:p w14:paraId="13A25F78" w14:textId="77777777" w:rsidR="004706D6" w:rsidRPr="00B8140F" w:rsidRDefault="004706D6" w:rsidP="00B8140F">
            <w:pPr>
              <w:pStyle w:val="Code"/>
              <w:rPr>
                <w:sz w:val="16"/>
              </w:rPr>
            </w:pPr>
            <w:r w:rsidRPr="00B8140F">
              <w:rPr>
                <w:sz w:val="16"/>
              </w:rPr>
              <w:t xml:space="preserve">                        estado = DIAL &amp; tronco != ID: ERR;</w:t>
            </w:r>
          </w:p>
          <w:p w14:paraId="57354B18" w14:textId="77777777" w:rsidR="004706D6" w:rsidRPr="00B8140F" w:rsidRDefault="004706D6" w:rsidP="00B8140F">
            <w:pPr>
              <w:pStyle w:val="Code"/>
              <w:rPr>
                <w:sz w:val="16"/>
              </w:rPr>
            </w:pPr>
          </w:p>
          <w:p w14:paraId="328EC304" w14:textId="77777777" w:rsidR="004706D6" w:rsidRPr="00B8140F" w:rsidRDefault="004706D6" w:rsidP="00B8140F">
            <w:pPr>
              <w:pStyle w:val="Code"/>
              <w:rPr>
                <w:sz w:val="16"/>
              </w:rPr>
            </w:pPr>
            <w:r w:rsidRPr="00B8140F">
              <w:rPr>
                <w:sz w:val="16"/>
              </w:rPr>
              <w:t xml:space="preserve">                        estado = ERR: ERR;</w:t>
            </w:r>
          </w:p>
          <w:p w14:paraId="29DC4E7D" w14:textId="77777777" w:rsidR="004706D6" w:rsidRPr="00B8140F" w:rsidRDefault="004706D6" w:rsidP="00B8140F">
            <w:pPr>
              <w:pStyle w:val="Code"/>
              <w:rPr>
                <w:sz w:val="16"/>
              </w:rPr>
            </w:pPr>
            <w:r w:rsidRPr="00B8140F">
              <w:rPr>
                <w:sz w:val="16"/>
              </w:rPr>
              <w:t xml:space="preserve">                        TRUE: ERR;</w:t>
            </w:r>
          </w:p>
          <w:p w14:paraId="03BBE9AE" w14:textId="77777777" w:rsidR="004706D6" w:rsidRPr="00B8140F" w:rsidRDefault="004706D6" w:rsidP="00B8140F">
            <w:pPr>
              <w:pStyle w:val="Code"/>
              <w:rPr>
                <w:sz w:val="16"/>
              </w:rPr>
            </w:pPr>
            <w:r w:rsidRPr="00B8140F">
              <w:rPr>
                <w:sz w:val="16"/>
              </w:rPr>
              <w:t xml:space="preserve">                        esac;</w:t>
            </w:r>
          </w:p>
          <w:p w14:paraId="7E55B118" w14:textId="77777777" w:rsidR="004706D6" w:rsidRPr="00B8140F" w:rsidRDefault="004706D6" w:rsidP="00B8140F">
            <w:pPr>
              <w:pStyle w:val="Code"/>
              <w:rPr>
                <w:sz w:val="16"/>
              </w:rPr>
            </w:pPr>
          </w:p>
        </w:tc>
      </w:tr>
    </w:tbl>
    <w:p w14:paraId="4CAAD4E6" w14:textId="77777777" w:rsidR="004706D6" w:rsidRDefault="004706D6" w:rsidP="00340B4E">
      <w:pPr>
        <w:rPr>
          <w:lang w:val="pt-BR"/>
        </w:rPr>
      </w:pPr>
    </w:p>
    <w:p w14:paraId="529DDAC7" w14:textId="06BA3648" w:rsidR="0096085F" w:rsidRDefault="0096085F" w:rsidP="00340B4E">
      <w:pPr>
        <w:rPr>
          <w:lang w:val="pt-BR"/>
        </w:rPr>
      </w:pPr>
      <w:r>
        <w:rPr>
          <w:lang w:val="pt-BR"/>
        </w:rPr>
        <w:t>Na nova implementação, cada linha recebe como parâmetro uma variável que representa o tronco à qual está conectada, e um identificador único. A variável de tronco funciona como abstração da porta à qual a linha está conectada na central telefônica, enquanto o identificador, tratado aqui como ID, abstrai a ideia do número telefônico em si, que é efetivamente o identificador único de uma linha telefônica real.</w:t>
      </w:r>
    </w:p>
    <w:p w14:paraId="53148223" w14:textId="77777777" w:rsidR="00F76513" w:rsidRDefault="00F76513" w:rsidP="00340B4E">
      <w:pPr>
        <w:rPr>
          <w:lang w:val="pt-BR"/>
        </w:rPr>
      </w:pPr>
    </w:p>
    <w:p w14:paraId="6F1DC7C0" w14:textId="77777777" w:rsidR="00E72E89" w:rsidRDefault="00F76513" w:rsidP="00340B4E">
      <w:pPr>
        <w:rPr>
          <w:lang w:val="pt-BR"/>
        </w:rPr>
      </w:pPr>
      <w:r>
        <w:rPr>
          <w:lang w:val="pt-BR"/>
        </w:rPr>
        <w:t xml:space="preserve">De posse dessas duas variáveis é possível criar uma implementação agnóstica dos estados externos, melhorando a modelagem obtida. </w:t>
      </w:r>
      <w:r w:rsidR="00C23B2E">
        <w:rPr>
          <w:lang w:val="pt-BR"/>
        </w:rPr>
        <w:t>Como comparação, a implementação anterior assumia que cada linha telefônica conhecia diretamente o estado das demais, motivo pelo qual tornava-se inviável modelar uma central com mais que duas ou três linhas telefônicas.</w:t>
      </w:r>
    </w:p>
    <w:p w14:paraId="5B50875B" w14:textId="77777777" w:rsidR="00E72E89" w:rsidRDefault="00E72E89" w:rsidP="00340B4E">
      <w:pPr>
        <w:rPr>
          <w:lang w:val="pt-BR"/>
        </w:rPr>
      </w:pPr>
    </w:p>
    <w:p w14:paraId="22E9DC64" w14:textId="77777777" w:rsidR="00E72E89" w:rsidRDefault="00E72E89" w:rsidP="00340B4E">
      <w:pPr>
        <w:rPr>
          <w:lang w:val="pt-BR"/>
        </w:rPr>
      </w:pPr>
      <w:r>
        <w:rPr>
          <w:lang w:val="pt-BR"/>
        </w:rPr>
        <w:t>O diagrama a seguir mostra como estão conectadas as linhas ao tronco compartilhado:</w:t>
      </w:r>
    </w:p>
    <w:p w14:paraId="460176B7" w14:textId="77777777" w:rsidR="00E72E89" w:rsidRDefault="00E72E89" w:rsidP="00340B4E">
      <w:pPr>
        <w:rPr>
          <w:lang w:val="pt-BR"/>
        </w:rPr>
      </w:pPr>
    </w:p>
    <w:p w14:paraId="54D14ECE" w14:textId="06908FE1" w:rsidR="00F76513" w:rsidRDefault="00E72E89" w:rsidP="00340B4E">
      <w:pPr>
        <w:rPr>
          <w:lang w:val="pt-BR"/>
        </w:rPr>
      </w:pPr>
      <w:r>
        <w:rPr>
          <w:noProof/>
        </w:rPr>
        <w:lastRenderedPageBreak/>
        <w:drawing>
          <wp:inline distT="0" distB="0" distL="0" distR="0" wp14:anchorId="72EC652E" wp14:editId="1FE6C1F6">
            <wp:extent cx="5194300" cy="2286000"/>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00C23B2E">
        <w:rPr>
          <w:lang w:val="pt-BR"/>
        </w:rPr>
        <w:t xml:space="preserve"> </w:t>
      </w:r>
    </w:p>
    <w:p w14:paraId="72ABC704" w14:textId="7514321B" w:rsidR="00063138" w:rsidRDefault="00063138" w:rsidP="00340B4E">
      <w:pPr>
        <w:rPr>
          <w:lang w:val="pt-BR"/>
        </w:rPr>
      </w:pPr>
      <w:r>
        <w:rPr>
          <w:lang w:val="pt-BR"/>
        </w:rPr>
        <w:t>Como mencionado, as linhas à esquerda do tronco competem pelo acesso a esse meio entre si ao tentarem se conectar às linhas à</w:t>
      </w:r>
      <w:r w:rsidR="0022630E">
        <w:rPr>
          <w:lang w:val="pt-BR"/>
        </w:rPr>
        <w:t xml:space="preserve"> direita, e vice versa.</w:t>
      </w:r>
    </w:p>
    <w:p w14:paraId="4D4300DC" w14:textId="77777777" w:rsidR="00704F7E" w:rsidRDefault="00704F7E" w:rsidP="00340B4E">
      <w:pPr>
        <w:rPr>
          <w:lang w:val="pt-BR"/>
        </w:rPr>
      </w:pPr>
    </w:p>
    <w:p w14:paraId="1E84E1A6" w14:textId="020457A1" w:rsidR="00704F7E" w:rsidRDefault="00704F7E" w:rsidP="00340B4E">
      <w:pPr>
        <w:rPr>
          <w:lang w:val="pt-BR"/>
        </w:rPr>
      </w:pPr>
      <w:r>
        <w:rPr>
          <w:lang w:val="pt-BR"/>
        </w:rPr>
        <w:t>O tronco é implementado como duas variáveis distintas que representam as duas pontas do meio compartilhado.</w:t>
      </w:r>
      <w:r w:rsidR="009B2E46">
        <w:rPr>
          <w:lang w:val="pt-BR"/>
        </w:rPr>
        <w:t xml:space="preserve"> A variável tronco_A pode receber os valores A0 e A1 representando assim qual das linhas está usando esse tronco no momento. Já o tronco_B pode receber, analogamente, os valores B0 e B1.</w:t>
      </w:r>
    </w:p>
    <w:p w14:paraId="3FAF8C48" w14:textId="77777777" w:rsidR="00694AB5" w:rsidRDefault="00694AB5" w:rsidP="00340B4E">
      <w:pPr>
        <w:rPr>
          <w:lang w:val="pt-BR"/>
        </w:rPr>
      </w:pPr>
    </w:p>
    <w:p w14:paraId="4CA58145" w14:textId="36D5AEEB" w:rsidR="00694AB5" w:rsidRDefault="00694AB5" w:rsidP="00340B4E">
      <w:pPr>
        <w:rPr>
          <w:lang w:val="pt-BR"/>
        </w:rPr>
      </w:pPr>
      <w:r>
        <w:rPr>
          <w:lang w:val="pt-BR"/>
        </w:rPr>
        <w:t xml:space="preserve">A fim de controlar o acesso das linhas a esse tronco, foi necessário implementar uma instrumentação de bloqueio simples, no caso representada por dois </w:t>
      </w:r>
      <w:r>
        <w:rPr>
          <w:i/>
          <w:lang w:val="pt-BR"/>
        </w:rPr>
        <w:t xml:space="preserve">mutexes </w:t>
      </w:r>
      <w:r>
        <w:rPr>
          <w:lang w:val="pt-BR"/>
        </w:rPr>
        <w:t>lock_A e lock_B.</w:t>
      </w:r>
      <w:r w:rsidR="0016043F">
        <w:rPr>
          <w:lang w:val="pt-BR"/>
        </w:rPr>
        <w:t xml:space="preserve"> Para obter acesso ao tronco, uma linha precisa, primeiro, travar o lock daquele tronco, e somente em seguida será provido o acesso a ele.</w:t>
      </w:r>
    </w:p>
    <w:p w14:paraId="257F1F53" w14:textId="77777777" w:rsidR="00B23CF4" w:rsidRDefault="00B23CF4" w:rsidP="00340B4E">
      <w:pPr>
        <w:rPr>
          <w:lang w:val="pt-BR"/>
        </w:rPr>
      </w:pPr>
    </w:p>
    <w:p w14:paraId="18E18175" w14:textId="7A33E99D" w:rsidR="00B23CF4" w:rsidRDefault="00B23CF4" w:rsidP="00340B4E">
      <w:pPr>
        <w:rPr>
          <w:lang w:val="pt-BR"/>
        </w:rPr>
      </w:pPr>
      <w:r>
        <w:rPr>
          <w:lang w:val="pt-BR"/>
        </w:rPr>
        <w:t>Tal sistema de travamento é implementado através da limitação das transições de estado dos troncos baseando-se no estado prévio dos seus locks.</w:t>
      </w:r>
      <w:r w:rsidR="00C23B5C">
        <w:rPr>
          <w:lang w:val="pt-BR"/>
        </w:rPr>
        <w:t xml:space="preserve"> Um tronco só pode receber uma linha caso seu lock esteja previamente travado por essa mesma linha, e uma vez que esse lock seja liberado, o tronco deve ser imediatamente liberado da mesma forma.</w:t>
      </w:r>
    </w:p>
    <w:p w14:paraId="0A959A69" w14:textId="3FAE11A5" w:rsidR="00084F2F" w:rsidRDefault="00084F2F" w:rsidP="00340B4E">
      <w:pPr>
        <w:rPr>
          <w:lang w:val="pt-BR"/>
        </w:rPr>
      </w:pPr>
      <w:r>
        <w:rPr>
          <w:lang w:val="pt-BR"/>
        </w:rPr>
        <w:br/>
        <w:t>A implementação do sistema de transição dos troncos e suas locks segue abaixo:</w:t>
      </w:r>
    </w:p>
    <w:p w14:paraId="76C35C05" w14:textId="77777777" w:rsidR="00084F2F" w:rsidRDefault="00084F2F" w:rsidP="00340B4E">
      <w:pPr>
        <w:rPr>
          <w:lang w:val="pt-BR"/>
        </w:rPr>
      </w:pPr>
    </w:p>
    <w:p w14:paraId="106F2238" w14:textId="77777777" w:rsidR="00084F2F" w:rsidRPr="00B23CF4" w:rsidRDefault="00084F2F" w:rsidP="00340B4E">
      <w:pPr>
        <w:rPr>
          <w:lang w:val="pt-BR"/>
        </w:rPr>
      </w:pPr>
    </w:p>
    <w:tbl>
      <w:tblPr>
        <w:tblStyle w:val="TableGrid"/>
        <w:tblW w:w="0" w:type="auto"/>
        <w:tblLook w:val="04A0" w:firstRow="1" w:lastRow="0" w:firstColumn="1" w:lastColumn="0" w:noHBand="0" w:noVBand="1"/>
      </w:tblPr>
      <w:tblGrid>
        <w:gridCol w:w="8516"/>
      </w:tblGrid>
      <w:tr w:rsidR="00084F2F" w14:paraId="4E107145" w14:textId="77777777" w:rsidTr="00084F2F">
        <w:tc>
          <w:tcPr>
            <w:tcW w:w="8516" w:type="dxa"/>
          </w:tcPr>
          <w:p w14:paraId="631FD996" w14:textId="77777777" w:rsidR="00084F2F" w:rsidRPr="00084F2F" w:rsidRDefault="00084F2F" w:rsidP="00084F2F">
            <w:pPr>
              <w:pStyle w:val="Code"/>
              <w:rPr>
                <w:sz w:val="20"/>
              </w:rPr>
            </w:pPr>
            <w:r w:rsidRPr="00084F2F">
              <w:rPr>
                <w:sz w:val="20"/>
              </w:rPr>
              <w:t>MODULE main</w:t>
            </w:r>
          </w:p>
          <w:p w14:paraId="57EB4BB9" w14:textId="77777777" w:rsidR="00084F2F" w:rsidRPr="00084F2F" w:rsidRDefault="00084F2F" w:rsidP="00084F2F">
            <w:pPr>
              <w:pStyle w:val="Code"/>
              <w:rPr>
                <w:sz w:val="20"/>
              </w:rPr>
            </w:pPr>
          </w:p>
          <w:p w14:paraId="78C4D830" w14:textId="77777777" w:rsidR="00084F2F" w:rsidRPr="00084F2F" w:rsidRDefault="00084F2F" w:rsidP="00084F2F">
            <w:pPr>
              <w:pStyle w:val="Code"/>
              <w:rPr>
                <w:sz w:val="20"/>
              </w:rPr>
            </w:pPr>
            <w:r w:rsidRPr="00084F2F">
              <w:rPr>
                <w:sz w:val="20"/>
              </w:rPr>
              <w:t>VAR</w:t>
            </w:r>
          </w:p>
          <w:p w14:paraId="32A69D6D" w14:textId="77777777" w:rsidR="00084F2F" w:rsidRPr="00084F2F" w:rsidRDefault="00084F2F" w:rsidP="00084F2F">
            <w:pPr>
              <w:pStyle w:val="Code"/>
              <w:rPr>
                <w:sz w:val="20"/>
              </w:rPr>
            </w:pPr>
          </w:p>
          <w:p w14:paraId="3CF23F55" w14:textId="77777777" w:rsidR="00084F2F" w:rsidRPr="00084F2F" w:rsidRDefault="00084F2F" w:rsidP="00084F2F">
            <w:pPr>
              <w:pStyle w:val="Code"/>
              <w:rPr>
                <w:sz w:val="20"/>
              </w:rPr>
            </w:pPr>
            <w:r w:rsidRPr="00084F2F">
              <w:rPr>
                <w:sz w:val="20"/>
              </w:rPr>
              <w:t xml:space="preserve">    tronco_A: { NONE, A0, A1, ERR };</w:t>
            </w:r>
          </w:p>
          <w:p w14:paraId="34746676" w14:textId="77777777" w:rsidR="00084F2F" w:rsidRPr="00084F2F" w:rsidRDefault="00084F2F" w:rsidP="00084F2F">
            <w:pPr>
              <w:pStyle w:val="Code"/>
              <w:rPr>
                <w:sz w:val="20"/>
              </w:rPr>
            </w:pPr>
            <w:r w:rsidRPr="00084F2F">
              <w:rPr>
                <w:sz w:val="20"/>
              </w:rPr>
              <w:t xml:space="preserve">    tronco_B: { NONE, B0, B1, ERR };</w:t>
            </w:r>
          </w:p>
          <w:p w14:paraId="708B9AC0" w14:textId="77777777" w:rsidR="00084F2F" w:rsidRPr="00084F2F" w:rsidRDefault="00084F2F" w:rsidP="00084F2F">
            <w:pPr>
              <w:pStyle w:val="Code"/>
              <w:rPr>
                <w:sz w:val="20"/>
              </w:rPr>
            </w:pPr>
          </w:p>
          <w:p w14:paraId="36BCA871" w14:textId="77777777" w:rsidR="00084F2F" w:rsidRPr="00084F2F" w:rsidRDefault="00084F2F" w:rsidP="00084F2F">
            <w:pPr>
              <w:pStyle w:val="Code"/>
              <w:rPr>
                <w:sz w:val="20"/>
              </w:rPr>
            </w:pPr>
            <w:r w:rsidRPr="00084F2F">
              <w:rPr>
                <w:sz w:val="20"/>
              </w:rPr>
              <w:t xml:space="preserve">    lock_A: { NONE, A0, A1, ERR };</w:t>
            </w:r>
          </w:p>
          <w:p w14:paraId="7E96D814" w14:textId="77777777" w:rsidR="00084F2F" w:rsidRPr="00084F2F" w:rsidRDefault="00084F2F" w:rsidP="00084F2F">
            <w:pPr>
              <w:pStyle w:val="Code"/>
              <w:rPr>
                <w:sz w:val="20"/>
              </w:rPr>
            </w:pPr>
            <w:r w:rsidRPr="00084F2F">
              <w:rPr>
                <w:sz w:val="20"/>
              </w:rPr>
              <w:t xml:space="preserve">    lock_B: { NONE, B0, B1, ERR };</w:t>
            </w:r>
          </w:p>
          <w:p w14:paraId="7BEC8015" w14:textId="77777777" w:rsidR="00084F2F" w:rsidRPr="00084F2F" w:rsidRDefault="00084F2F" w:rsidP="00084F2F">
            <w:pPr>
              <w:pStyle w:val="Code"/>
              <w:rPr>
                <w:sz w:val="20"/>
              </w:rPr>
            </w:pPr>
          </w:p>
          <w:p w14:paraId="3AFA998B" w14:textId="77777777" w:rsidR="00084F2F" w:rsidRPr="00084F2F" w:rsidRDefault="00084F2F" w:rsidP="00084F2F">
            <w:pPr>
              <w:pStyle w:val="Code"/>
              <w:rPr>
                <w:sz w:val="20"/>
              </w:rPr>
            </w:pPr>
            <w:r w:rsidRPr="00084F2F">
              <w:rPr>
                <w:sz w:val="20"/>
              </w:rPr>
              <w:t xml:space="preserve">    linha_A0: linha(tronco_A, A0);</w:t>
            </w:r>
          </w:p>
          <w:p w14:paraId="3AE14356" w14:textId="77777777" w:rsidR="00084F2F" w:rsidRPr="00084F2F" w:rsidRDefault="00084F2F" w:rsidP="00084F2F">
            <w:pPr>
              <w:pStyle w:val="Code"/>
              <w:rPr>
                <w:sz w:val="20"/>
              </w:rPr>
            </w:pPr>
            <w:r w:rsidRPr="00084F2F">
              <w:rPr>
                <w:sz w:val="20"/>
              </w:rPr>
              <w:t xml:space="preserve">    linha_A1: linha(tronco_A, A1);</w:t>
            </w:r>
          </w:p>
          <w:p w14:paraId="6EE10BE9" w14:textId="77777777" w:rsidR="00084F2F" w:rsidRPr="00084F2F" w:rsidRDefault="00084F2F" w:rsidP="00084F2F">
            <w:pPr>
              <w:pStyle w:val="Code"/>
              <w:rPr>
                <w:sz w:val="20"/>
              </w:rPr>
            </w:pPr>
          </w:p>
          <w:p w14:paraId="4A92E966" w14:textId="77777777" w:rsidR="00084F2F" w:rsidRPr="00084F2F" w:rsidRDefault="00084F2F" w:rsidP="00084F2F">
            <w:pPr>
              <w:pStyle w:val="Code"/>
              <w:rPr>
                <w:sz w:val="20"/>
              </w:rPr>
            </w:pPr>
            <w:r w:rsidRPr="00084F2F">
              <w:rPr>
                <w:sz w:val="20"/>
              </w:rPr>
              <w:t xml:space="preserve">    linha_B0: linha(tronco_B, B0);</w:t>
            </w:r>
          </w:p>
          <w:p w14:paraId="0110BC5C" w14:textId="77777777" w:rsidR="00084F2F" w:rsidRPr="00084F2F" w:rsidRDefault="00084F2F" w:rsidP="00084F2F">
            <w:pPr>
              <w:pStyle w:val="Code"/>
              <w:rPr>
                <w:sz w:val="20"/>
              </w:rPr>
            </w:pPr>
            <w:r w:rsidRPr="00084F2F">
              <w:rPr>
                <w:sz w:val="20"/>
              </w:rPr>
              <w:t xml:space="preserve">    linha_B1: linha(tronco_B, B1);</w:t>
            </w:r>
          </w:p>
          <w:p w14:paraId="7A16C1C7" w14:textId="77777777" w:rsidR="00084F2F" w:rsidRPr="00084F2F" w:rsidRDefault="00084F2F" w:rsidP="00084F2F">
            <w:pPr>
              <w:pStyle w:val="Code"/>
              <w:rPr>
                <w:sz w:val="20"/>
              </w:rPr>
            </w:pPr>
          </w:p>
          <w:p w14:paraId="5614DD83" w14:textId="77777777" w:rsidR="00084F2F" w:rsidRPr="00084F2F" w:rsidRDefault="00084F2F" w:rsidP="00084F2F">
            <w:pPr>
              <w:pStyle w:val="Code"/>
              <w:rPr>
                <w:sz w:val="20"/>
              </w:rPr>
            </w:pPr>
          </w:p>
          <w:p w14:paraId="7982D775" w14:textId="77777777" w:rsidR="00084F2F" w:rsidRPr="00084F2F" w:rsidRDefault="00084F2F" w:rsidP="00084F2F">
            <w:pPr>
              <w:pStyle w:val="Code"/>
              <w:rPr>
                <w:sz w:val="20"/>
              </w:rPr>
            </w:pPr>
            <w:r w:rsidRPr="00084F2F">
              <w:rPr>
                <w:sz w:val="20"/>
              </w:rPr>
              <w:t>ASSIGN</w:t>
            </w:r>
          </w:p>
          <w:p w14:paraId="2B90A0C9" w14:textId="77777777" w:rsidR="00084F2F" w:rsidRPr="00084F2F" w:rsidRDefault="00084F2F" w:rsidP="00084F2F">
            <w:pPr>
              <w:pStyle w:val="Code"/>
              <w:rPr>
                <w:sz w:val="20"/>
              </w:rPr>
            </w:pPr>
          </w:p>
          <w:p w14:paraId="66750D78" w14:textId="77777777" w:rsidR="00084F2F" w:rsidRPr="00084F2F" w:rsidRDefault="00084F2F" w:rsidP="00084F2F">
            <w:pPr>
              <w:pStyle w:val="Code"/>
              <w:rPr>
                <w:sz w:val="20"/>
              </w:rPr>
            </w:pPr>
            <w:r w:rsidRPr="00084F2F">
              <w:rPr>
                <w:sz w:val="20"/>
              </w:rPr>
              <w:t xml:space="preserve">    init(lock_A) := NONE;</w:t>
            </w:r>
          </w:p>
          <w:p w14:paraId="33929541" w14:textId="77777777" w:rsidR="00084F2F" w:rsidRPr="00084F2F" w:rsidRDefault="00084F2F" w:rsidP="00084F2F">
            <w:pPr>
              <w:pStyle w:val="Code"/>
              <w:rPr>
                <w:sz w:val="20"/>
              </w:rPr>
            </w:pPr>
            <w:r w:rsidRPr="00084F2F">
              <w:rPr>
                <w:sz w:val="20"/>
              </w:rPr>
              <w:t xml:space="preserve">    next(lock_A) := case</w:t>
            </w:r>
          </w:p>
          <w:p w14:paraId="19749E3B" w14:textId="77777777" w:rsidR="00084F2F" w:rsidRPr="00084F2F" w:rsidRDefault="00084F2F" w:rsidP="00084F2F">
            <w:pPr>
              <w:pStyle w:val="Code"/>
              <w:rPr>
                <w:sz w:val="20"/>
              </w:rPr>
            </w:pPr>
            <w:r w:rsidRPr="00084F2F">
              <w:rPr>
                <w:sz w:val="20"/>
              </w:rPr>
              <w:t xml:space="preserve">                    lock_A = NONE &amp; tronco_A = NONE: { A0, A1 };</w:t>
            </w:r>
          </w:p>
          <w:p w14:paraId="29E6F914" w14:textId="77777777" w:rsidR="00084F2F" w:rsidRPr="00084F2F" w:rsidRDefault="00084F2F" w:rsidP="00084F2F">
            <w:pPr>
              <w:pStyle w:val="Code"/>
              <w:rPr>
                <w:sz w:val="20"/>
              </w:rPr>
            </w:pPr>
            <w:r w:rsidRPr="00084F2F">
              <w:rPr>
                <w:sz w:val="20"/>
              </w:rPr>
              <w:t xml:space="preserve">                    lock_A = A0   &amp; tronco_A = NONE: A0;</w:t>
            </w:r>
          </w:p>
          <w:p w14:paraId="1CEE3E39" w14:textId="77777777" w:rsidR="00084F2F" w:rsidRPr="00084F2F" w:rsidRDefault="00084F2F" w:rsidP="00084F2F">
            <w:pPr>
              <w:pStyle w:val="Code"/>
              <w:rPr>
                <w:sz w:val="20"/>
              </w:rPr>
            </w:pPr>
            <w:r w:rsidRPr="00084F2F">
              <w:rPr>
                <w:sz w:val="20"/>
              </w:rPr>
              <w:t xml:space="preserve">                    lock_A = A1   &amp; tronco_A = NONE: A1;</w:t>
            </w:r>
          </w:p>
          <w:p w14:paraId="7AD5CEE5" w14:textId="77777777" w:rsidR="00084F2F" w:rsidRPr="00084F2F" w:rsidRDefault="00084F2F" w:rsidP="00084F2F">
            <w:pPr>
              <w:pStyle w:val="Code"/>
              <w:rPr>
                <w:sz w:val="20"/>
              </w:rPr>
            </w:pPr>
            <w:r w:rsidRPr="00084F2F">
              <w:rPr>
                <w:sz w:val="20"/>
              </w:rPr>
              <w:t xml:space="preserve">                    lock_A = A0   &amp; tronco_A = A0  : A0;</w:t>
            </w:r>
          </w:p>
          <w:p w14:paraId="776F1E40" w14:textId="77777777" w:rsidR="00084F2F" w:rsidRPr="00084F2F" w:rsidRDefault="00084F2F" w:rsidP="00084F2F">
            <w:pPr>
              <w:pStyle w:val="Code"/>
              <w:rPr>
                <w:sz w:val="20"/>
              </w:rPr>
            </w:pPr>
            <w:r w:rsidRPr="00084F2F">
              <w:rPr>
                <w:sz w:val="20"/>
              </w:rPr>
              <w:t xml:space="preserve">                    lock_A = A1   &amp; tronco_A = A1  : A1;</w:t>
            </w:r>
          </w:p>
          <w:p w14:paraId="7CE86F36" w14:textId="77777777" w:rsidR="00084F2F" w:rsidRPr="00084F2F" w:rsidRDefault="00084F2F" w:rsidP="00084F2F">
            <w:pPr>
              <w:pStyle w:val="Code"/>
              <w:rPr>
                <w:sz w:val="20"/>
              </w:rPr>
            </w:pPr>
            <w:r w:rsidRPr="00084F2F">
              <w:rPr>
                <w:sz w:val="20"/>
              </w:rPr>
              <w:t xml:space="preserve">                    TRUE: ERR;</w:t>
            </w:r>
          </w:p>
          <w:p w14:paraId="7BFF7575" w14:textId="77777777" w:rsidR="00084F2F" w:rsidRPr="00084F2F" w:rsidRDefault="00084F2F" w:rsidP="00084F2F">
            <w:pPr>
              <w:pStyle w:val="Code"/>
              <w:rPr>
                <w:sz w:val="20"/>
              </w:rPr>
            </w:pPr>
            <w:r w:rsidRPr="00084F2F">
              <w:rPr>
                <w:sz w:val="20"/>
              </w:rPr>
              <w:t xml:space="preserve">                    esac;</w:t>
            </w:r>
          </w:p>
          <w:p w14:paraId="1249F9AD" w14:textId="77777777" w:rsidR="00084F2F" w:rsidRPr="00084F2F" w:rsidRDefault="00084F2F" w:rsidP="00084F2F">
            <w:pPr>
              <w:pStyle w:val="Code"/>
              <w:rPr>
                <w:sz w:val="20"/>
              </w:rPr>
            </w:pPr>
          </w:p>
          <w:p w14:paraId="3AFC122D" w14:textId="77777777" w:rsidR="00084F2F" w:rsidRPr="00084F2F" w:rsidRDefault="00084F2F" w:rsidP="00084F2F">
            <w:pPr>
              <w:pStyle w:val="Code"/>
              <w:rPr>
                <w:sz w:val="20"/>
              </w:rPr>
            </w:pPr>
            <w:r w:rsidRPr="00084F2F">
              <w:rPr>
                <w:sz w:val="20"/>
              </w:rPr>
              <w:t xml:space="preserve">    init(lock_B) := NONE;</w:t>
            </w:r>
          </w:p>
          <w:p w14:paraId="73522841" w14:textId="77777777" w:rsidR="00084F2F" w:rsidRPr="00084F2F" w:rsidRDefault="00084F2F" w:rsidP="00084F2F">
            <w:pPr>
              <w:pStyle w:val="Code"/>
              <w:rPr>
                <w:sz w:val="20"/>
              </w:rPr>
            </w:pPr>
            <w:r w:rsidRPr="00084F2F">
              <w:rPr>
                <w:sz w:val="20"/>
              </w:rPr>
              <w:t xml:space="preserve">    next(lock_B) := case</w:t>
            </w:r>
          </w:p>
          <w:p w14:paraId="31DF32A3" w14:textId="77777777" w:rsidR="00084F2F" w:rsidRPr="00084F2F" w:rsidRDefault="00084F2F" w:rsidP="00084F2F">
            <w:pPr>
              <w:pStyle w:val="Code"/>
              <w:rPr>
                <w:sz w:val="20"/>
              </w:rPr>
            </w:pPr>
            <w:r w:rsidRPr="00084F2F">
              <w:rPr>
                <w:sz w:val="20"/>
              </w:rPr>
              <w:t xml:space="preserve">                    lock_B = NONE &amp; tronco_B = NONE: { B0, B1 };</w:t>
            </w:r>
          </w:p>
          <w:p w14:paraId="5AA655C7" w14:textId="77777777" w:rsidR="00084F2F" w:rsidRPr="00084F2F" w:rsidRDefault="00084F2F" w:rsidP="00084F2F">
            <w:pPr>
              <w:pStyle w:val="Code"/>
              <w:rPr>
                <w:sz w:val="20"/>
              </w:rPr>
            </w:pPr>
            <w:r w:rsidRPr="00084F2F">
              <w:rPr>
                <w:sz w:val="20"/>
              </w:rPr>
              <w:t xml:space="preserve">                    lock_B = B0   &amp; tronco_B = NONE: B0;</w:t>
            </w:r>
          </w:p>
          <w:p w14:paraId="3A35A6D5" w14:textId="77777777" w:rsidR="00084F2F" w:rsidRPr="00084F2F" w:rsidRDefault="00084F2F" w:rsidP="00084F2F">
            <w:pPr>
              <w:pStyle w:val="Code"/>
              <w:rPr>
                <w:sz w:val="20"/>
              </w:rPr>
            </w:pPr>
            <w:r w:rsidRPr="00084F2F">
              <w:rPr>
                <w:sz w:val="20"/>
              </w:rPr>
              <w:t xml:space="preserve">                    lock_B = B1   &amp; tronco_B = NONE: B1;</w:t>
            </w:r>
          </w:p>
          <w:p w14:paraId="374E16AA" w14:textId="77777777" w:rsidR="00084F2F" w:rsidRPr="00084F2F" w:rsidRDefault="00084F2F" w:rsidP="00084F2F">
            <w:pPr>
              <w:pStyle w:val="Code"/>
              <w:rPr>
                <w:sz w:val="20"/>
              </w:rPr>
            </w:pPr>
            <w:r w:rsidRPr="00084F2F">
              <w:rPr>
                <w:sz w:val="20"/>
              </w:rPr>
              <w:t xml:space="preserve">                    lock_B = B0   &amp; tronco_B = B0  : B0;</w:t>
            </w:r>
          </w:p>
          <w:p w14:paraId="49C85711" w14:textId="77777777" w:rsidR="00084F2F" w:rsidRPr="00084F2F" w:rsidRDefault="00084F2F" w:rsidP="00084F2F">
            <w:pPr>
              <w:pStyle w:val="Code"/>
              <w:rPr>
                <w:sz w:val="20"/>
              </w:rPr>
            </w:pPr>
            <w:r w:rsidRPr="00084F2F">
              <w:rPr>
                <w:sz w:val="20"/>
              </w:rPr>
              <w:t xml:space="preserve">                    lock_B = B1   &amp; tronco_B = B1  : B1;</w:t>
            </w:r>
          </w:p>
          <w:p w14:paraId="25C102D1" w14:textId="77777777" w:rsidR="00084F2F" w:rsidRPr="00084F2F" w:rsidRDefault="00084F2F" w:rsidP="00084F2F">
            <w:pPr>
              <w:pStyle w:val="Code"/>
              <w:rPr>
                <w:sz w:val="20"/>
              </w:rPr>
            </w:pPr>
            <w:r w:rsidRPr="00084F2F">
              <w:rPr>
                <w:sz w:val="20"/>
              </w:rPr>
              <w:t xml:space="preserve">                    TRUE: ERR;</w:t>
            </w:r>
          </w:p>
          <w:p w14:paraId="7895C505" w14:textId="77777777" w:rsidR="00084F2F" w:rsidRPr="00084F2F" w:rsidRDefault="00084F2F" w:rsidP="00084F2F">
            <w:pPr>
              <w:pStyle w:val="Code"/>
              <w:rPr>
                <w:sz w:val="20"/>
              </w:rPr>
            </w:pPr>
            <w:r w:rsidRPr="00084F2F">
              <w:rPr>
                <w:sz w:val="20"/>
              </w:rPr>
              <w:t xml:space="preserve">                    esac;</w:t>
            </w:r>
          </w:p>
          <w:p w14:paraId="6ADC0052" w14:textId="77777777" w:rsidR="00084F2F" w:rsidRPr="00084F2F" w:rsidRDefault="00084F2F" w:rsidP="00084F2F">
            <w:pPr>
              <w:pStyle w:val="Code"/>
              <w:rPr>
                <w:sz w:val="20"/>
              </w:rPr>
            </w:pPr>
          </w:p>
          <w:p w14:paraId="490770E7" w14:textId="77777777" w:rsidR="00084F2F" w:rsidRPr="00084F2F" w:rsidRDefault="00084F2F" w:rsidP="00084F2F">
            <w:pPr>
              <w:pStyle w:val="Code"/>
              <w:rPr>
                <w:sz w:val="20"/>
              </w:rPr>
            </w:pPr>
            <w:r w:rsidRPr="00084F2F">
              <w:rPr>
                <w:sz w:val="20"/>
              </w:rPr>
              <w:t xml:space="preserve">    init(tronco_A) := NONE;</w:t>
            </w:r>
          </w:p>
          <w:p w14:paraId="3D8338B1" w14:textId="77777777" w:rsidR="00084F2F" w:rsidRPr="00084F2F" w:rsidRDefault="00084F2F" w:rsidP="00084F2F">
            <w:pPr>
              <w:pStyle w:val="Code"/>
              <w:rPr>
                <w:sz w:val="20"/>
              </w:rPr>
            </w:pPr>
            <w:r w:rsidRPr="00084F2F">
              <w:rPr>
                <w:sz w:val="20"/>
              </w:rPr>
              <w:t xml:space="preserve">    next(tronco_A) :=   case</w:t>
            </w:r>
          </w:p>
          <w:p w14:paraId="6E22B1EB" w14:textId="77777777" w:rsidR="00084F2F" w:rsidRPr="00084F2F" w:rsidRDefault="00084F2F" w:rsidP="00084F2F">
            <w:pPr>
              <w:pStyle w:val="Code"/>
              <w:rPr>
                <w:sz w:val="20"/>
              </w:rPr>
            </w:pPr>
            <w:r w:rsidRPr="00084F2F">
              <w:rPr>
                <w:sz w:val="20"/>
              </w:rPr>
              <w:t xml:space="preserve">                        lock_A = NONE: NONE;</w:t>
            </w:r>
          </w:p>
          <w:p w14:paraId="4410797C" w14:textId="77777777" w:rsidR="00084F2F" w:rsidRPr="00084F2F" w:rsidRDefault="00084F2F" w:rsidP="00084F2F">
            <w:pPr>
              <w:pStyle w:val="Code"/>
              <w:rPr>
                <w:sz w:val="20"/>
              </w:rPr>
            </w:pPr>
            <w:r w:rsidRPr="00084F2F">
              <w:rPr>
                <w:sz w:val="20"/>
              </w:rPr>
              <w:t xml:space="preserve">                        lock_A = A0 &amp; tronco_A = NONE: A0;</w:t>
            </w:r>
          </w:p>
          <w:p w14:paraId="4711604A" w14:textId="77777777" w:rsidR="00084F2F" w:rsidRPr="00084F2F" w:rsidRDefault="00084F2F" w:rsidP="00084F2F">
            <w:pPr>
              <w:pStyle w:val="Code"/>
              <w:rPr>
                <w:sz w:val="20"/>
              </w:rPr>
            </w:pPr>
            <w:r w:rsidRPr="00084F2F">
              <w:rPr>
                <w:sz w:val="20"/>
              </w:rPr>
              <w:t xml:space="preserve">                        lock_A = A0 &amp; tronco_A = A0: { A0, NONE};</w:t>
            </w:r>
          </w:p>
          <w:p w14:paraId="00A7D359" w14:textId="77777777" w:rsidR="00084F2F" w:rsidRPr="00084F2F" w:rsidRDefault="00084F2F" w:rsidP="00084F2F">
            <w:pPr>
              <w:pStyle w:val="Code"/>
              <w:rPr>
                <w:sz w:val="20"/>
              </w:rPr>
            </w:pPr>
            <w:r w:rsidRPr="00084F2F">
              <w:rPr>
                <w:sz w:val="20"/>
              </w:rPr>
              <w:t xml:space="preserve">                        lock_A = A1 &amp; tronco_A = NONE: A1;</w:t>
            </w:r>
          </w:p>
          <w:p w14:paraId="4163B65A" w14:textId="77777777" w:rsidR="00084F2F" w:rsidRPr="00084F2F" w:rsidRDefault="00084F2F" w:rsidP="00084F2F">
            <w:pPr>
              <w:pStyle w:val="Code"/>
              <w:rPr>
                <w:sz w:val="20"/>
              </w:rPr>
            </w:pPr>
            <w:r w:rsidRPr="00084F2F">
              <w:rPr>
                <w:sz w:val="20"/>
              </w:rPr>
              <w:t xml:space="preserve">                        lock_A = A1 &amp; tronco_A = A1: { A1, NONE};</w:t>
            </w:r>
          </w:p>
          <w:p w14:paraId="29577D4E" w14:textId="77777777" w:rsidR="00084F2F" w:rsidRPr="00084F2F" w:rsidRDefault="00084F2F" w:rsidP="00084F2F">
            <w:pPr>
              <w:pStyle w:val="Code"/>
              <w:rPr>
                <w:sz w:val="20"/>
              </w:rPr>
            </w:pPr>
            <w:r w:rsidRPr="00084F2F">
              <w:rPr>
                <w:sz w:val="20"/>
              </w:rPr>
              <w:t xml:space="preserve">                        TRUE: ERR;</w:t>
            </w:r>
          </w:p>
          <w:p w14:paraId="1C6ED9C7" w14:textId="77777777" w:rsidR="00084F2F" w:rsidRPr="00084F2F" w:rsidRDefault="00084F2F" w:rsidP="00084F2F">
            <w:pPr>
              <w:pStyle w:val="Code"/>
              <w:rPr>
                <w:sz w:val="20"/>
              </w:rPr>
            </w:pPr>
            <w:r w:rsidRPr="00084F2F">
              <w:rPr>
                <w:sz w:val="20"/>
              </w:rPr>
              <w:t xml:space="preserve">                        esac;</w:t>
            </w:r>
          </w:p>
          <w:p w14:paraId="63A562DC" w14:textId="77777777" w:rsidR="00084F2F" w:rsidRPr="00084F2F" w:rsidRDefault="00084F2F" w:rsidP="00084F2F">
            <w:pPr>
              <w:pStyle w:val="Code"/>
              <w:rPr>
                <w:sz w:val="20"/>
              </w:rPr>
            </w:pPr>
          </w:p>
          <w:p w14:paraId="5ACE7B45" w14:textId="77777777" w:rsidR="00084F2F" w:rsidRPr="00084F2F" w:rsidRDefault="00084F2F" w:rsidP="00084F2F">
            <w:pPr>
              <w:pStyle w:val="Code"/>
              <w:rPr>
                <w:sz w:val="20"/>
              </w:rPr>
            </w:pPr>
            <w:r w:rsidRPr="00084F2F">
              <w:rPr>
                <w:sz w:val="20"/>
              </w:rPr>
              <w:t xml:space="preserve">    init(tronco_B) := NONE;</w:t>
            </w:r>
          </w:p>
          <w:p w14:paraId="3E5BEEBE" w14:textId="77777777" w:rsidR="00084F2F" w:rsidRPr="00084F2F" w:rsidRDefault="00084F2F" w:rsidP="00084F2F">
            <w:pPr>
              <w:pStyle w:val="Code"/>
              <w:rPr>
                <w:sz w:val="20"/>
              </w:rPr>
            </w:pPr>
            <w:r w:rsidRPr="00084F2F">
              <w:rPr>
                <w:sz w:val="20"/>
              </w:rPr>
              <w:t xml:space="preserve">    next(tronco_B) :=   case</w:t>
            </w:r>
          </w:p>
          <w:p w14:paraId="67E2BF58" w14:textId="77777777" w:rsidR="00084F2F" w:rsidRPr="00084F2F" w:rsidRDefault="00084F2F" w:rsidP="00084F2F">
            <w:pPr>
              <w:pStyle w:val="Code"/>
              <w:rPr>
                <w:sz w:val="20"/>
              </w:rPr>
            </w:pPr>
            <w:r w:rsidRPr="00084F2F">
              <w:rPr>
                <w:sz w:val="20"/>
              </w:rPr>
              <w:t xml:space="preserve">                        lock_B = NONE: NONE;</w:t>
            </w:r>
          </w:p>
          <w:p w14:paraId="00D38863" w14:textId="77777777" w:rsidR="00084F2F" w:rsidRPr="00084F2F" w:rsidRDefault="00084F2F" w:rsidP="00084F2F">
            <w:pPr>
              <w:pStyle w:val="Code"/>
              <w:rPr>
                <w:sz w:val="20"/>
              </w:rPr>
            </w:pPr>
            <w:r w:rsidRPr="00084F2F">
              <w:rPr>
                <w:sz w:val="20"/>
              </w:rPr>
              <w:t xml:space="preserve">                        lock_B = B0 &amp; tronco_B = NONE: B0;</w:t>
            </w:r>
          </w:p>
          <w:p w14:paraId="4E23E347" w14:textId="77777777" w:rsidR="00084F2F" w:rsidRPr="00084F2F" w:rsidRDefault="00084F2F" w:rsidP="00084F2F">
            <w:pPr>
              <w:pStyle w:val="Code"/>
              <w:rPr>
                <w:sz w:val="20"/>
              </w:rPr>
            </w:pPr>
            <w:r w:rsidRPr="00084F2F">
              <w:rPr>
                <w:sz w:val="20"/>
              </w:rPr>
              <w:t xml:space="preserve">                        lock_B = B0 &amp; tronco_B = B0: { B0, NONE };</w:t>
            </w:r>
          </w:p>
          <w:p w14:paraId="51D3062A" w14:textId="77777777" w:rsidR="00084F2F" w:rsidRPr="00084F2F" w:rsidRDefault="00084F2F" w:rsidP="00084F2F">
            <w:pPr>
              <w:pStyle w:val="Code"/>
              <w:rPr>
                <w:sz w:val="20"/>
              </w:rPr>
            </w:pPr>
            <w:r w:rsidRPr="00084F2F">
              <w:rPr>
                <w:sz w:val="20"/>
              </w:rPr>
              <w:t xml:space="preserve">                        lock_B = B1 &amp; tronco_B = NONE: B1;</w:t>
            </w:r>
          </w:p>
          <w:p w14:paraId="27A069BA" w14:textId="77777777" w:rsidR="00084F2F" w:rsidRPr="00084F2F" w:rsidRDefault="00084F2F" w:rsidP="00084F2F">
            <w:pPr>
              <w:pStyle w:val="Code"/>
              <w:rPr>
                <w:sz w:val="20"/>
              </w:rPr>
            </w:pPr>
            <w:r w:rsidRPr="00084F2F">
              <w:rPr>
                <w:sz w:val="20"/>
              </w:rPr>
              <w:t xml:space="preserve">                        lock_B = B1 &amp; tronco_B = B1: { B1, NONE };</w:t>
            </w:r>
          </w:p>
          <w:p w14:paraId="5004D0B2" w14:textId="77777777" w:rsidR="00084F2F" w:rsidRPr="00084F2F" w:rsidRDefault="00084F2F" w:rsidP="00084F2F">
            <w:pPr>
              <w:pStyle w:val="Code"/>
              <w:rPr>
                <w:sz w:val="20"/>
              </w:rPr>
            </w:pPr>
            <w:r w:rsidRPr="00084F2F">
              <w:rPr>
                <w:sz w:val="20"/>
              </w:rPr>
              <w:t xml:space="preserve">                        TRUE: ERR;</w:t>
            </w:r>
          </w:p>
          <w:p w14:paraId="63C72B7B" w14:textId="77777777" w:rsidR="00084F2F" w:rsidRPr="00084F2F" w:rsidRDefault="00084F2F" w:rsidP="00084F2F">
            <w:pPr>
              <w:pStyle w:val="Code"/>
              <w:rPr>
                <w:sz w:val="20"/>
              </w:rPr>
            </w:pPr>
            <w:r w:rsidRPr="00084F2F">
              <w:rPr>
                <w:sz w:val="20"/>
              </w:rPr>
              <w:t xml:space="preserve">                        esac;</w:t>
            </w:r>
          </w:p>
          <w:p w14:paraId="645939EF" w14:textId="77777777" w:rsidR="00084F2F" w:rsidRDefault="00084F2F" w:rsidP="00340B4E">
            <w:pPr>
              <w:ind w:firstLine="0"/>
              <w:rPr>
                <w:lang w:val="pt-BR"/>
              </w:rPr>
            </w:pPr>
          </w:p>
        </w:tc>
      </w:tr>
    </w:tbl>
    <w:p w14:paraId="13E7BB17" w14:textId="3C011428" w:rsidR="00084F2F" w:rsidRPr="00B23CF4" w:rsidRDefault="00084F2F" w:rsidP="00340B4E">
      <w:pPr>
        <w:rPr>
          <w:lang w:val="pt-BR"/>
        </w:rPr>
      </w:pPr>
    </w:p>
    <w:p w14:paraId="42FEDDB0" w14:textId="6237F7CB" w:rsidR="00063138" w:rsidRPr="0055647A" w:rsidRDefault="00084F2F" w:rsidP="00340B4E">
      <w:pPr>
        <w:rPr>
          <w:lang w:val="pt-BR"/>
        </w:rPr>
      </w:pPr>
      <w:r>
        <w:rPr>
          <w:lang w:val="pt-BR"/>
        </w:rPr>
        <w:t>Como pode-se ver, a quantidade de código nesta versão é substancialmente menor do que na versão anterior, ainda que o poder de expressão do modelo seja significativamente maior.</w:t>
      </w:r>
    </w:p>
    <w:p w14:paraId="7CDCCF7F" w14:textId="77777777" w:rsidR="0055647A" w:rsidRPr="0055647A" w:rsidRDefault="0055647A" w:rsidP="0055647A">
      <w:pPr>
        <w:pStyle w:val="Heading2"/>
        <w:rPr>
          <w:lang w:val="pt-BR"/>
        </w:rPr>
      </w:pPr>
      <w:r w:rsidRPr="0055647A">
        <w:rPr>
          <w:lang w:val="pt-BR"/>
        </w:rPr>
        <w:t>Extração de Propriedades</w:t>
      </w:r>
    </w:p>
    <w:p w14:paraId="3E1136D8" w14:textId="77777777" w:rsidR="0055647A" w:rsidRDefault="0055647A" w:rsidP="0055647A">
      <w:pPr>
        <w:rPr>
          <w:lang w:val="pt-BR"/>
        </w:rPr>
      </w:pPr>
    </w:p>
    <w:p w14:paraId="62060732" w14:textId="2B3E1FAF" w:rsidR="00AB722A" w:rsidRDefault="00AB722A" w:rsidP="0055647A">
      <w:pPr>
        <w:rPr>
          <w:lang w:val="pt-BR"/>
        </w:rPr>
      </w:pPr>
      <w:r>
        <w:rPr>
          <w:lang w:val="pt-BR"/>
        </w:rPr>
        <w:t>As seguintes propriedades foram extraídas do modelo gerado:</w:t>
      </w:r>
    </w:p>
    <w:p w14:paraId="735EB06C" w14:textId="77777777" w:rsidR="00542259" w:rsidRDefault="00542259" w:rsidP="0055647A">
      <w:pPr>
        <w:rPr>
          <w:lang w:val="pt-BR"/>
        </w:rPr>
      </w:pPr>
    </w:p>
    <w:tbl>
      <w:tblPr>
        <w:tblStyle w:val="TableGrid"/>
        <w:tblW w:w="0" w:type="auto"/>
        <w:tblLook w:val="04A0" w:firstRow="1" w:lastRow="0" w:firstColumn="1" w:lastColumn="0" w:noHBand="0" w:noVBand="1"/>
      </w:tblPr>
      <w:tblGrid>
        <w:gridCol w:w="8516"/>
      </w:tblGrid>
      <w:tr w:rsidR="00F23563" w:rsidRPr="00F23563" w14:paraId="69C2D588" w14:textId="77777777" w:rsidTr="00F23563">
        <w:tc>
          <w:tcPr>
            <w:tcW w:w="8516" w:type="dxa"/>
          </w:tcPr>
          <w:p w14:paraId="517D35B6" w14:textId="77777777" w:rsidR="00F23563" w:rsidRPr="00F23563" w:rsidRDefault="00F23563" w:rsidP="00F23563">
            <w:pPr>
              <w:pStyle w:val="Code"/>
              <w:rPr>
                <w:sz w:val="16"/>
              </w:rPr>
            </w:pPr>
            <w:r w:rsidRPr="00F23563">
              <w:rPr>
                <w:sz w:val="16"/>
              </w:rPr>
              <w:t>--</w:t>
            </w:r>
          </w:p>
          <w:p w14:paraId="4B8269B9" w14:textId="77777777" w:rsidR="00F23563" w:rsidRPr="00F23563" w:rsidRDefault="00F23563" w:rsidP="00F23563">
            <w:pPr>
              <w:pStyle w:val="Code"/>
              <w:rPr>
                <w:sz w:val="16"/>
              </w:rPr>
            </w:pPr>
            <w:r w:rsidRPr="00F23563">
              <w:rPr>
                <w:sz w:val="16"/>
              </w:rPr>
              <w:t>-- Primeiro garantimos que os locks e troncos nunca entrarao em estado de erro</w:t>
            </w:r>
          </w:p>
          <w:p w14:paraId="651EB98B" w14:textId="77777777" w:rsidR="00F23563" w:rsidRPr="00F23563" w:rsidRDefault="00F23563" w:rsidP="00F23563">
            <w:pPr>
              <w:pStyle w:val="Code"/>
              <w:rPr>
                <w:sz w:val="16"/>
              </w:rPr>
            </w:pPr>
            <w:r w:rsidRPr="00F23563">
              <w:rPr>
                <w:sz w:val="16"/>
              </w:rPr>
              <w:t>--</w:t>
            </w:r>
          </w:p>
          <w:p w14:paraId="66C0F371" w14:textId="77777777" w:rsidR="00F23563" w:rsidRPr="00F23563" w:rsidRDefault="00F23563" w:rsidP="00F23563">
            <w:pPr>
              <w:pStyle w:val="Code"/>
              <w:rPr>
                <w:sz w:val="16"/>
              </w:rPr>
            </w:pPr>
            <w:r w:rsidRPr="00F23563">
              <w:rPr>
                <w:sz w:val="16"/>
              </w:rPr>
              <w:t>SPEC AG !(tronco_A = ERR)</w:t>
            </w:r>
          </w:p>
          <w:p w14:paraId="1348301D" w14:textId="77777777" w:rsidR="00F23563" w:rsidRPr="00F23563" w:rsidRDefault="00F23563" w:rsidP="00F23563">
            <w:pPr>
              <w:pStyle w:val="Code"/>
              <w:rPr>
                <w:sz w:val="16"/>
              </w:rPr>
            </w:pPr>
            <w:r w:rsidRPr="00F23563">
              <w:rPr>
                <w:sz w:val="16"/>
              </w:rPr>
              <w:t>SPEC AG !(tronco_B = ERR)</w:t>
            </w:r>
          </w:p>
          <w:p w14:paraId="536A77E4" w14:textId="77777777" w:rsidR="00F23563" w:rsidRPr="00F23563" w:rsidRDefault="00F23563" w:rsidP="00F23563">
            <w:pPr>
              <w:pStyle w:val="Code"/>
              <w:rPr>
                <w:sz w:val="16"/>
              </w:rPr>
            </w:pPr>
            <w:r w:rsidRPr="00F23563">
              <w:rPr>
                <w:sz w:val="16"/>
              </w:rPr>
              <w:lastRenderedPageBreak/>
              <w:t>SPEC AG !(lock_A = ERR)</w:t>
            </w:r>
          </w:p>
          <w:p w14:paraId="368637E0" w14:textId="77777777" w:rsidR="00F23563" w:rsidRPr="00F23563" w:rsidRDefault="00F23563" w:rsidP="00F23563">
            <w:pPr>
              <w:pStyle w:val="Code"/>
              <w:rPr>
                <w:sz w:val="16"/>
              </w:rPr>
            </w:pPr>
            <w:r w:rsidRPr="00F23563">
              <w:rPr>
                <w:sz w:val="16"/>
              </w:rPr>
              <w:t>SPEC AG !(lock_B = ERR)</w:t>
            </w:r>
          </w:p>
          <w:p w14:paraId="561A623E" w14:textId="77777777" w:rsidR="00F23563" w:rsidRPr="00F23563" w:rsidRDefault="00F23563" w:rsidP="00F23563">
            <w:pPr>
              <w:pStyle w:val="Code"/>
              <w:rPr>
                <w:sz w:val="16"/>
              </w:rPr>
            </w:pPr>
            <w:r w:rsidRPr="00F23563">
              <w:rPr>
                <w:sz w:val="16"/>
              </w:rPr>
              <w:t>--</w:t>
            </w:r>
          </w:p>
          <w:p w14:paraId="4D37C482" w14:textId="77777777" w:rsidR="00F23563" w:rsidRPr="00F23563" w:rsidRDefault="00F23563" w:rsidP="00F23563">
            <w:pPr>
              <w:pStyle w:val="Code"/>
              <w:rPr>
                <w:sz w:val="16"/>
              </w:rPr>
            </w:pPr>
            <w:r w:rsidRPr="00F23563">
              <w:rPr>
                <w:sz w:val="16"/>
              </w:rPr>
              <w:t>-- Linhas tambem nunca podem entrar em estado de erro</w:t>
            </w:r>
          </w:p>
          <w:p w14:paraId="6F7A7CDA" w14:textId="77777777" w:rsidR="00F23563" w:rsidRPr="00F23563" w:rsidRDefault="00F23563" w:rsidP="00F23563">
            <w:pPr>
              <w:pStyle w:val="Code"/>
              <w:rPr>
                <w:sz w:val="16"/>
              </w:rPr>
            </w:pPr>
            <w:r w:rsidRPr="00F23563">
              <w:rPr>
                <w:sz w:val="16"/>
              </w:rPr>
              <w:t>--</w:t>
            </w:r>
          </w:p>
          <w:p w14:paraId="491497ED" w14:textId="77777777" w:rsidR="00F23563" w:rsidRPr="00F23563" w:rsidRDefault="00F23563" w:rsidP="00F23563">
            <w:pPr>
              <w:pStyle w:val="Code"/>
              <w:rPr>
                <w:sz w:val="16"/>
              </w:rPr>
            </w:pPr>
            <w:r w:rsidRPr="00F23563">
              <w:rPr>
                <w:sz w:val="16"/>
              </w:rPr>
              <w:t>SPEC AG !(linha_A0.estado = ERR)</w:t>
            </w:r>
          </w:p>
          <w:p w14:paraId="36154C1F" w14:textId="77777777" w:rsidR="00F23563" w:rsidRPr="00F23563" w:rsidRDefault="00F23563" w:rsidP="00F23563">
            <w:pPr>
              <w:pStyle w:val="Code"/>
              <w:rPr>
                <w:sz w:val="16"/>
              </w:rPr>
            </w:pPr>
            <w:r w:rsidRPr="00F23563">
              <w:rPr>
                <w:sz w:val="16"/>
              </w:rPr>
              <w:t>SPEC AG !(linha_A1.estado = ERR)</w:t>
            </w:r>
          </w:p>
          <w:p w14:paraId="6A15FFC0" w14:textId="77777777" w:rsidR="00F23563" w:rsidRPr="00F23563" w:rsidRDefault="00F23563" w:rsidP="00F23563">
            <w:pPr>
              <w:pStyle w:val="Code"/>
              <w:rPr>
                <w:sz w:val="16"/>
              </w:rPr>
            </w:pPr>
            <w:r w:rsidRPr="00F23563">
              <w:rPr>
                <w:sz w:val="16"/>
              </w:rPr>
              <w:t>SPEC AG !(linha_B0.estado = ERR)</w:t>
            </w:r>
          </w:p>
          <w:p w14:paraId="69015552" w14:textId="77777777" w:rsidR="00F23563" w:rsidRPr="00F23563" w:rsidRDefault="00F23563" w:rsidP="00F23563">
            <w:pPr>
              <w:pStyle w:val="Code"/>
              <w:rPr>
                <w:sz w:val="16"/>
              </w:rPr>
            </w:pPr>
            <w:r w:rsidRPr="00F23563">
              <w:rPr>
                <w:sz w:val="16"/>
              </w:rPr>
              <w:t>SPEC AG !(linha_B1.estado = ERR)</w:t>
            </w:r>
          </w:p>
          <w:p w14:paraId="73330C31" w14:textId="77777777" w:rsidR="00F23563" w:rsidRPr="00F23563" w:rsidRDefault="00F23563" w:rsidP="00F23563">
            <w:pPr>
              <w:pStyle w:val="Code"/>
              <w:rPr>
                <w:sz w:val="16"/>
              </w:rPr>
            </w:pPr>
            <w:r w:rsidRPr="00F23563">
              <w:rPr>
                <w:sz w:val="16"/>
              </w:rPr>
              <w:t>--</w:t>
            </w:r>
          </w:p>
          <w:p w14:paraId="0867B91A" w14:textId="77777777" w:rsidR="00F23563" w:rsidRPr="00F23563" w:rsidRDefault="00F23563" w:rsidP="00F23563">
            <w:pPr>
              <w:pStyle w:val="Code"/>
              <w:rPr>
                <w:sz w:val="16"/>
              </w:rPr>
            </w:pPr>
            <w:r w:rsidRPr="00F23563">
              <w:rPr>
                <w:sz w:val="16"/>
              </w:rPr>
              <w:t>-- Se uma linha detém o tronco, deve também deter a lock</w:t>
            </w:r>
          </w:p>
          <w:p w14:paraId="0E34D352" w14:textId="77777777" w:rsidR="00F23563" w:rsidRPr="00F23563" w:rsidRDefault="00F23563" w:rsidP="00F23563">
            <w:pPr>
              <w:pStyle w:val="Code"/>
              <w:rPr>
                <w:sz w:val="16"/>
              </w:rPr>
            </w:pPr>
            <w:r w:rsidRPr="00F23563">
              <w:rPr>
                <w:sz w:val="16"/>
              </w:rPr>
              <w:t>--</w:t>
            </w:r>
          </w:p>
          <w:p w14:paraId="1B9B9F19" w14:textId="77777777" w:rsidR="00F23563" w:rsidRPr="00F23563" w:rsidRDefault="00F23563" w:rsidP="00F23563">
            <w:pPr>
              <w:pStyle w:val="Code"/>
              <w:rPr>
                <w:sz w:val="16"/>
              </w:rPr>
            </w:pPr>
            <w:r w:rsidRPr="00F23563">
              <w:rPr>
                <w:sz w:val="16"/>
              </w:rPr>
              <w:t>SPEC AG !(tronco_A = A0 &amp; lock_A != A0)</w:t>
            </w:r>
          </w:p>
          <w:p w14:paraId="3C333F4D" w14:textId="77777777" w:rsidR="00F23563" w:rsidRPr="00F23563" w:rsidRDefault="00F23563" w:rsidP="00F23563">
            <w:pPr>
              <w:pStyle w:val="Code"/>
              <w:rPr>
                <w:sz w:val="16"/>
              </w:rPr>
            </w:pPr>
            <w:r w:rsidRPr="00F23563">
              <w:rPr>
                <w:sz w:val="16"/>
              </w:rPr>
              <w:t>SPEC AG !(tronco_A = A1 &amp; lock_A != A1)</w:t>
            </w:r>
          </w:p>
          <w:p w14:paraId="15102FD0" w14:textId="77777777" w:rsidR="00F23563" w:rsidRPr="00F23563" w:rsidRDefault="00F23563" w:rsidP="00F23563">
            <w:pPr>
              <w:pStyle w:val="Code"/>
              <w:rPr>
                <w:sz w:val="16"/>
              </w:rPr>
            </w:pPr>
            <w:r w:rsidRPr="00F23563">
              <w:rPr>
                <w:sz w:val="16"/>
              </w:rPr>
              <w:t>SPEC AG !(tronco_A = B0 &amp; lock_A != B0)</w:t>
            </w:r>
          </w:p>
          <w:p w14:paraId="2906F2F0" w14:textId="77777777" w:rsidR="00F23563" w:rsidRPr="00F23563" w:rsidRDefault="00F23563" w:rsidP="00F23563">
            <w:pPr>
              <w:pStyle w:val="Code"/>
              <w:rPr>
                <w:sz w:val="16"/>
              </w:rPr>
            </w:pPr>
            <w:r w:rsidRPr="00F23563">
              <w:rPr>
                <w:sz w:val="16"/>
              </w:rPr>
              <w:t>SPEC AG !(tronco_A = B1 &amp; lock_A != B1)</w:t>
            </w:r>
          </w:p>
          <w:p w14:paraId="0AA2B9C2" w14:textId="77777777" w:rsidR="00F23563" w:rsidRPr="00F23563" w:rsidRDefault="00F23563" w:rsidP="00F23563">
            <w:pPr>
              <w:pStyle w:val="Code"/>
              <w:rPr>
                <w:sz w:val="16"/>
              </w:rPr>
            </w:pPr>
            <w:r w:rsidRPr="00F23563">
              <w:rPr>
                <w:sz w:val="16"/>
              </w:rPr>
              <w:t>--</w:t>
            </w:r>
          </w:p>
          <w:p w14:paraId="1FBCEF6A" w14:textId="77777777" w:rsidR="00F23563" w:rsidRPr="00F23563" w:rsidRDefault="00F23563" w:rsidP="00F23563">
            <w:pPr>
              <w:pStyle w:val="Code"/>
              <w:rPr>
                <w:sz w:val="16"/>
              </w:rPr>
            </w:pPr>
            <w:r w:rsidRPr="00F23563">
              <w:rPr>
                <w:sz w:val="16"/>
              </w:rPr>
              <w:t>-- Toda linha deve ser capaz de se conectar ao tronco</w:t>
            </w:r>
          </w:p>
          <w:p w14:paraId="2E39883B" w14:textId="77777777" w:rsidR="00F23563" w:rsidRPr="00F23563" w:rsidRDefault="00F23563" w:rsidP="00F23563">
            <w:pPr>
              <w:pStyle w:val="Code"/>
              <w:rPr>
                <w:sz w:val="16"/>
              </w:rPr>
            </w:pPr>
            <w:r w:rsidRPr="00F23563">
              <w:rPr>
                <w:sz w:val="16"/>
              </w:rPr>
              <w:t>--</w:t>
            </w:r>
          </w:p>
          <w:p w14:paraId="702C074A" w14:textId="77777777" w:rsidR="00F23563" w:rsidRPr="00F23563" w:rsidRDefault="00F23563" w:rsidP="00F23563">
            <w:pPr>
              <w:pStyle w:val="Code"/>
              <w:rPr>
                <w:sz w:val="16"/>
              </w:rPr>
            </w:pPr>
            <w:r w:rsidRPr="00F23563">
              <w:rPr>
                <w:sz w:val="16"/>
              </w:rPr>
              <w:t>SPEC EG ((linha_A0.estado in { CALL, TALK, DIAL, RING}) &amp; tronco_A = A0 &amp; lock_A = A0)</w:t>
            </w:r>
          </w:p>
          <w:p w14:paraId="64208323" w14:textId="77777777" w:rsidR="00F23563" w:rsidRPr="00F23563" w:rsidRDefault="00F23563" w:rsidP="00F23563">
            <w:pPr>
              <w:pStyle w:val="Code"/>
              <w:rPr>
                <w:sz w:val="16"/>
              </w:rPr>
            </w:pPr>
            <w:r w:rsidRPr="00F23563">
              <w:rPr>
                <w:sz w:val="16"/>
              </w:rPr>
              <w:t>SPEC EG ((linha_A1.estado in { CALL, TALK, DIAL, RING}) &amp; tronco_A = A1 &amp; lock_A = A1)</w:t>
            </w:r>
          </w:p>
          <w:p w14:paraId="4E53CD3A" w14:textId="77777777" w:rsidR="00F23563" w:rsidRPr="00F23563" w:rsidRDefault="00F23563" w:rsidP="00F23563">
            <w:pPr>
              <w:pStyle w:val="Code"/>
              <w:rPr>
                <w:sz w:val="16"/>
              </w:rPr>
            </w:pPr>
            <w:r w:rsidRPr="00F23563">
              <w:rPr>
                <w:sz w:val="16"/>
              </w:rPr>
              <w:t>SPEC EG ((linha_B0.estado in { CALL, TALK, DIAL, RING}) &amp; tronco_B = B0 &amp; lock_B = B0)</w:t>
            </w:r>
          </w:p>
          <w:p w14:paraId="7FF4F90B" w14:textId="77777777" w:rsidR="00F23563" w:rsidRPr="00F23563" w:rsidRDefault="00F23563" w:rsidP="00F23563">
            <w:pPr>
              <w:pStyle w:val="Code"/>
              <w:rPr>
                <w:sz w:val="16"/>
              </w:rPr>
            </w:pPr>
            <w:r w:rsidRPr="00F23563">
              <w:rPr>
                <w:sz w:val="16"/>
              </w:rPr>
              <w:t>SPEC EG ((linha_B1.estado in { CALL, TALK, DIAL, RING}) &amp; tronco_B = B1 &amp; lock_B = B1)</w:t>
            </w:r>
          </w:p>
          <w:p w14:paraId="74030611" w14:textId="77777777" w:rsidR="00F23563" w:rsidRPr="00F23563" w:rsidRDefault="00F23563" w:rsidP="00F23563">
            <w:pPr>
              <w:pStyle w:val="Code"/>
              <w:rPr>
                <w:sz w:val="16"/>
              </w:rPr>
            </w:pPr>
            <w:r w:rsidRPr="00F23563">
              <w:rPr>
                <w:sz w:val="16"/>
              </w:rPr>
              <w:t>--</w:t>
            </w:r>
          </w:p>
          <w:p w14:paraId="330CA9BF" w14:textId="77777777" w:rsidR="00F23563" w:rsidRPr="00F23563" w:rsidRDefault="00F23563" w:rsidP="00F23563">
            <w:pPr>
              <w:pStyle w:val="Code"/>
              <w:rPr>
                <w:sz w:val="16"/>
              </w:rPr>
            </w:pPr>
            <w:r w:rsidRPr="00F23563">
              <w:rPr>
                <w:sz w:val="16"/>
              </w:rPr>
              <w:t>-- Se uma linha está conectada, deve possuir o tronco e o lock</w:t>
            </w:r>
          </w:p>
          <w:p w14:paraId="07D8C9B3" w14:textId="77777777" w:rsidR="00F23563" w:rsidRPr="00F23563" w:rsidRDefault="00F23563" w:rsidP="00F23563">
            <w:pPr>
              <w:pStyle w:val="Code"/>
              <w:rPr>
                <w:sz w:val="16"/>
              </w:rPr>
            </w:pPr>
            <w:r w:rsidRPr="00F23563">
              <w:rPr>
                <w:sz w:val="16"/>
              </w:rPr>
              <w:t>--</w:t>
            </w:r>
          </w:p>
          <w:p w14:paraId="22BE8C2E" w14:textId="77777777" w:rsidR="00F23563" w:rsidRPr="00F23563" w:rsidRDefault="00F23563" w:rsidP="00F23563">
            <w:pPr>
              <w:pStyle w:val="Code"/>
              <w:rPr>
                <w:sz w:val="16"/>
              </w:rPr>
            </w:pPr>
            <w:r w:rsidRPr="00F23563">
              <w:rPr>
                <w:sz w:val="16"/>
              </w:rPr>
              <w:t>SPEC AG !((linha_A0.estado in {CALL, TALK, DIAL, RING}) &amp; (tronco_A != A0 | lock_A != A0))</w:t>
            </w:r>
          </w:p>
          <w:p w14:paraId="03148460" w14:textId="77777777" w:rsidR="00F23563" w:rsidRPr="00F23563" w:rsidRDefault="00F23563" w:rsidP="00F23563">
            <w:pPr>
              <w:pStyle w:val="Code"/>
              <w:rPr>
                <w:sz w:val="16"/>
              </w:rPr>
            </w:pPr>
            <w:r w:rsidRPr="00F23563">
              <w:rPr>
                <w:sz w:val="16"/>
              </w:rPr>
              <w:t>SPEC AG !((linha_A1.estado in {CALL, TALK, DIAL, RING}) &amp; (tronco_A != A1 | lock_A != A1))</w:t>
            </w:r>
          </w:p>
          <w:p w14:paraId="45270B2D" w14:textId="77777777" w:rsidR="00F23563" w:rsidRPr="00F23563" w:rsidRDefault="00F23563" w:rsidP="00F23563">
            <w:pPr>
              <w:pStyle w:val="Code"/>
              <w:rPr>
                <w:sz w:val="16"/>
              </w:rPr>
            </w:pPr>
            <w:r w:rsidRPr="00F23563">
              <w:rPr>
                <w:sz w:val="16"/>
              </w:rPr>
              <w:t>SPEC AG !((linha_B0.estado in {CALL, TALK, DIAL, RING}) &amp; (tronco_B != B0 | lock_B != B0))</w:t>
            </w:r>
          </w:p>
          <w:p w14:paraId="05E48EF3" w14:textId="77777777" w:rsidR="00F23563" w:rsidRPr="00F23563" w:rsidRDefault="00F23563" w:rsidP="00F23563">
            <w:pPr>
              <w:pStyle w:val="Code"/>
              <w:rPr>
                <w:sz w:val="16"/>
              </w:rPr>
            </w:pPr>
            <w:r w:rsidRPr="00F23563">
              <w:rPr>
                <w:sz w:val="16"/>
              </w:rPr>
              <w:t>SPEC AG !((linha_B1.estado in {CALL, TALK, DIAL, RING}) &amp; (tronco_B != B1 | lock_B != B1))</w:t>
            </w:r>
          </w:p>
          <w:p w14:paraId="2C4CC357" w14:textId="77777777" w:rsidR="00F23563" w:rsidRPr="00F23563" w:rsidRDefault="00F23563" w:rsidP="00F23563">
            <w:pPr>
              <w:pStyle w:val="Code"/>
              <w:rPr>
                <w:sz w:val="16"/>
              </w:rPr>
            </w:pPr>
            <w:r w:rsidRPr="00F23563">
              <w:rPr>
                <w:sz w:val="16"/>
              </w:rPr>
              <w:t>--</w:t>
            </w:r>
          </w:p>
          <w:p w14:paraId="17EEA9E3" w14:textId="77777777" w:rsidR="00F23563" w:rsidRPr="00F23563" w:rsidRDefault="00F23563" w:rsidP="00F23563">
            <w:pPr>
              <w:pStyle w:val="Code"/>
              <w:rPr>
                <w:sz w:val="16"/>
              </w:rPr>
            </w:pPr>
            <w:r w:rsidRPr="00F23563">
              <w:rPr>
                <w:sz w:val="16"/>
              </w:rPr>
              <w:t>-- Todas as linhas devem ser capazes de comunicar-se entre si</w:t>
            </w:r>
          </w:p>
          <w:p w14:paraId="39F835AB" w14:textId="77777777" w:rsidR="00F23563" w:rsidRPr="00F23563" w:rsidRDefault="00F23563" w:rsidP="00F23563">
            <w:pPr>
              <w:pStyle w:val="Code"/>
              <w:rPr>
                <w:sz w:val="16"/>
              </w:rPr>
            </w:pPr>
            <w:r w:rsidRPr="00F23563">
              <w:rPr>
                <w:sz w:val="16"/>
              </w:rPr>
              <w:t>--</w:t>
            </w:r>
          </w:p>
          <w:p w14:paraId="022FB08D" w14:textId="77777777" w:rsidR="00F23563" w:rsidRPr="00F23563" w:rsidRDefault="00F23563" w:rsidP="00F23563">
            <w:pPr>
              <w:pStyle w:val="Code"/>
              <w:rPr>
                <w:sz w:val="16"/>
              </w:rPr>
            </w:pPr>
            <w:r w:rsidRPr="00F23563">
              <w:rPr>
                <w:sz w:val="16"/>
              </w:rPr>
              <w:t>SPEC EG (linha_A0.estado = TALK &amp; linha_B0 = TALK)</w:t>
            </w:r>
          </w:p>
          <w:p w14:paraId="7A94B303" w14:textId="77777777" w:rsidR="00F23563" w:rsidRPr="00F23563" w:rsidRDefault="00F23563" w:rsidP="00F23563">
            <w:pPr>
              <w:pStyle w:val="Code"/>
              <w:rPr>
                <w:sz w:val="16"/>
              </w:rPr>
            </w:pPr>
            <w:r w:rsidRPr="00F23563">
              <w:rPr>
                <w:sz w:val="16"/>
              </w:rPr>
              <w:t>SPEC EG (linha_A0.estado = TALK &amp; linha_B1 = TALK)</w:t>
            </w:r>
          </w:p>
          <w:p w14:paraId="35A47739" w14:textId="77777777" w:rsidR="00F23563" w:rsidRPr="00F23563" w:rsidRDefault="00F23563" w:rsidP="00F23563">
            <w:pPr>
              <w:pStyle w:val="Code"/>
              <w:rPr>
                <w:sz w:val="16"/>
              </w:rPr>
            </w:pPr>
            <w:r w:rsidRPr="00F23563">
              <w:rPr>
                <w:sz w:val="16"/>
              </w:rPr>
              <w:t>SPEC EG (linha_A1.estado = TALK &amp; linha_B0 = TALK)</w:t>
            </w:r>
          </w:p>
          <w:p w14:paraId="5250330A" w14:textId="017E9D4D" w:rsidR="00F23563" w:rsidRPr="00F23563" w:rsidRDefault="00F23563" w:rsidP="00F23563">
            <w:pPr>
              <w:pStyle w:val="Code"/>
              <w:rPr>
                <w:sz w:val="16"/>
              </w:rPr>
            </w:pPr>
            <w:r w:rsidRPr="00F23563">
              <w:rPr>
                <w:sz w:val="16"/>
              </w:rPr>
              <w:t>SPEC EG (linha_A1.estado = TALK &amp; linha_B1 = TALK)</w:t>
            </w:r>
          </w:p>
        </w:tc>
      </w:tr>
    </w:tbl>
    <w:p w14:paraId="31BAFDE3" w14:textId="77777777" w:rsidR="00542259" w:rsidRPr="00542259" w:rsidRDefault="00542259" w:rsidP="006867F4">
      <w:pPr>
        <w:ind w:firstLine="0"/>
        <w:rPr>
          <w:lang w:val="pt-BR"/>
        </w:rPr>
      </w:pPr>
    </w:p>
    <w:p w14:paraId="3571D21D" w14:textId="3DE162AB" w:rsidR="0055647A" w:rsidRDefault="004105C1" w:rsidP="0055647A">
      <w:pPr>
        <w:pStyle w:val="Heading1"/>
        <w:rPr>
          <w:lang w:val="pt-BR"/>
        </w:rPr>
      </w:pPr>
      <w:r>
        <w:rPr>
          <w:lang w:val="pt-BR"/>
        </w:rPr>
        <w:t>Problemas Encontrados</w:t>
      </w:r>
    </w:p>
    <w:p w14:paraId="7336248A" w14:textId="77777777" w:rsidR="00D02C8E" w:rsidRDefault="00D02C8E" w:rsidP="00D02C8E">
      <w:pPr>
        <w:rPr>
          <w:lang w:val="pt-BR"/>
        </w:rPr>
      </w:pPr>
    </w:p>
    <w:p w14:paraId="141FC7FE" w14:textId="3458E8A8" w:rsidR="00C12602" w:rsidRDefault="00C12602" w:rsidP="00260D81">
      <w:pPr>
        <w:rPr>
          <w:lang w:val="pt-BR"/>
        </w:rPr>
      </w:pPr>
    </w:p>
    <w:p w14:paraId="70B0E16D" w14:textId="170A22AB" w:rsidR="00384854" w:rsidRDefault="00260D81" w:rsidP="00EF65B7">
      <w:pPr>
        <w:ind w:firstLine="0"/>
        <w:rPr>
          <w:rFonts w:eastAsiaTheme="majorEastAsia" w:cstheme="majorBidi"/>
          <w:b/>
          <w:bCs/>
          <w:color w:val="345A8A" w:themeColor="accent1" w:themeShade="B5"/>
          <w:sz w:val="32"/>
          <w:szCs w:val="32"/>
          <w:lang w:val="pt-BR"/>
        </w:rPr>
      </w:pPr>
      <w:r>
        <w:rPr>
          <w:lang w:val="pt-BR"/>
        </w:rPr>
        <w:t>Dessa vez, diferentemente do estágio inicial, não foi possível, em tempo hábil, completar-se um modelo conciso e funcional da proposta apresentada.</w:t>
      </w:r>
      <w:r w:rsidR="00EF65B7">
        <w:rPr>
          <w:lang w:val="pt-BR"/>
        </w:rPr>
        <w:t xml:space="preserve"> Algumas das propriedades mais simples, como as que garantiam que as linhas jamais entrariam em estado de erro, falharam.</w:t>
      </w:r>
      <w:r w:rsidR="00793383">
        <w:rPr>
          <w:lang w:val="pt-BR"/>
        </w:rPr>
        <w:t xml:space="preserve"> Após diversas tentativas de se obter o resultado desejado, infelizmente, o prazo para a entrega da atividade foi alcançado e sua completude foi, portanto, prejudicada.</w:t>
      </w:r>
      <w:bookmarkStart w:id="0" w:name="_GoBack"/>
      <w:bookmarkEnd w:id="0"/>
      <w:r w:rsidR="00384854">
        <w:rPr>
          <w:lang w:val="pt-BR"/>
        </w:rPr>
        <w:br w:type="page"/>
      </w:r>
    </w:p>
    <w:p w14:paraId="4449C9F8" w14:textId="1825113A" w:rsidR="004D6F50" w:rsidRDefault="004D6F50">
      <w:pPr>
        <w:ind w:firstLine="0"/>
        <w:jc w:val="left"/>
        <w:rPr>
          <w:lang w:val="pt-BR"/>
        </w:rPr>
      </w:pPr>
    </w:p>
    <w:p w14:paraId="5C2C5276" w14:textId="12743A49" w:rsidR="00707EF9" w:rsidRDefault="004D6F50" w:rsidP="004D6F50">
      <w:pPr>
        <w:pStyle w:val="Heading1"/>
      </w:pPr>
      <w:r w:rsidRPr="004D6F50">
        <w:t xml:space="preserve">Apêndice </w:t>
      </w:r>
      <w:r w:rsidRPr="004D6F50">
        <w:rPr>
          <w:rStyle w:val="Heading1Char"/>
          <w:b/>
          <w:bCs/>
        </w:rPr>
        <w:t>II</w:t>
      </w:r>
      <w:r w:rsidRPr="004D6F50">
        <w:t>: Código</w:t>
      </w:r>
    </w:p>
    <w:p w14:paraId="4451FF03" w14:textId="77777777" w:rsidR="0066286E" w:rsidRDefault="0066286E" w:rsidP="0066286E"/>
    <w:tbl>
      <w:tblPr>
        <w:tblStyle w:val="TableGrid"/>
        <w:tblW w:w="0" w:type="auto"/>
        <w:tblLook w:val="04A0" w:firstRow="1" w:lastRow="0" w:firstColumn="1" w:lastColumn="0" w:noHBand="0" w:noVBand="1"/>
      </w:tblPr>
      <w:tblGrid>
        <w:gridCol w:w="8516"/>
      </w:tblGrid>
      <w:tr w:rsidR="002C427A" w:rsidRPr="002C427A" w14:paraId="4F758963" w14:textId="77777777" w:rsidTr="0066286E">
        <w:tc>
          <w:tcPr>
            <w:tcW w:w="8516" w:type="dxa"/>
          </w:tcPr>
          <w:p w14:paraId="44C35E0B" w14:textId="77777777" w:rsidR="002C427A" w:rsidRPr="002C427A" w:rsidRDefault="002C427A" w:rsidP="002C427A">
            <w:pPr>
              <w:pStyle w:val="Code"/>
              <w:tabs>
                <w:tab w:val="left" w:pos="960"/>
              </w:tabs>
              <w:rPr>
                <w:sz w:val="18"/>
              </w:rPr>
            </w:pPr>
            <w:r w:rsidRPr="002C427A">
              <w:rPr>
                <w:sz w:val="18"/>
              </w:rPr>
              <w:t>--</w:t>
            </w:r>
          </w:p>
          <w:p w14:paraId="15FB92A8" w14:textId="77777777" w:rsidR="002C427A" w:rsidRPr="002C427A" w:rsidRDefault="002C427A" w:rsidP="002C427A">
            <w:pPr>
              <w:pStyle w:val="Code"/>
              <w:tabs>
                <w:tab w:val="left" w:pos="960"/>
              </w:tabs>
              <w:rPr>
                <w:sz w:val="18"/>
              </w:rPr>
            </w:pPr>
            <w:r w:rsidRPr="002C427A">
              <w:rPr>
                <w:sz w:val="18"/>
              </w:rPr>
              <w:t>-- Linha e agora uma maquina de estados que compreende o modelo</w:t>
            </w:r>
          </w:p>
          <w:p w14:paraId="6F35F585" w14:textId="77777777" w:rsidR="002C427A" w:rsidRPr="002C427A" w:rsidRDefault="002C427A" w:rsidP="002C427A">
            <w:pPr>
              <w:pStyle w:val="Code"/>
              <w:tabs>
                <w:tab w:val="left" w:pos="960"/>
              </w:tabs>
              <w:rPr>
                <w:sz w:val="18"/>
              </w:rPr>
            </w:pPr>
            <w:r w:rsidRPr="002C427A">
              <w:rPr>
                <w:sz w:val="18"/>
              </w:rPr>
              <w:t>-- de ligacao telefonica</w:t>
            </w:r>
          </w:p>
          <w:p w14:paraId="0418DBE4" w14:textId="77777777" w:rsidR="002C427A" w:rsidRPr="002C427A" w:rsidRDefault="002C427A" w:rsidP="002C427A">
            <w:pPr>
              <w:pStyle w:val="Code"/>
              <w:tabs>
                <w:tab w:val="left" w:pos="960"/>
              </w:tabs>
              <w:rPr>
                <w:sz w:val="18"/>
              </w:rPr>
            </w:pPr>
            <w:r w:rsidRPr="002C427A">
              <w:rPr>
                <w:sz w:val="18"/>
              </w:rPr>
              <w:t>--</w:t>
            </w:r>
          </w:p>
          <w:p w14:paraId="48B874F2" w14:textId="77777777" w:rsidR="002C427A" w:rsidRPr="002C427A" w:rsidRDefault="002C427A" w:rsidP="002C427A">
            <w:pPr>
              <w:pStyle w:val="Code"/>
              <w:tabs>
                <w:tab w:val="left" w:pos="960"/>
              </w:tabs>
              <w:rPr>
                <w:sz w:val="18"/>
              </w:rPr>
            </w:pPr>
            <w:r w:rsidRPr="002C427A">
              <w:rPr>
                <w:sz w:val="18"/>
              </w:rPr>
              <w:t>MODULE linha(tronco, ID)</w:t>
            </w:r>
          </w:p>
          <w:p w14:paraId="676B4DD1" w14:textId="77777777" w:rsidR="002C427A" w:rsidRPr="002C427A" w:rsidRDefault="002C427A" w:rsidP="002C427A">
            <w:pPr>
              <w:pStyle w:val="Code"/>
              <w:tabs>
                <w:tab w:val="left" w:pos="960"/>
              </w:tabs>
              <w:rPr>
                <w:sz w:val="18"/>
              </w:rPr>
            </w:pPr>
          </w:p>
          <w:p w14:paraId="1A9525F7" w14:textId="77777777" w:rsidR="002C427A" w:rsidRPr="002C427A" w:rsidRDefault="002C427A" w:rsidP="002C427A">
            <w:pPr>
              <w:pStyle w:val="Code"/>
              <w:tabs>
                <w:tab w:val="left" w:pos="960"/>
              </w:tabs>
              <w:rPr>
                <w:sz w:val="18"/>
              </w:rPr>
            </w:pPr>
            <w:r w:rsidRPr="002C427A">
              <w:rPr>
                <w:sz w:val="18"/>
              </w:rPr>
              <w:t>VAR</w:t>
            </w:r>
          </w:p>
          <w:p w14:paraId="66DE42CE" w14:textId="77777777" w:rsidR="002C427A" w:rsidRPr="002C427A" w:rsidRDefault="002C427A" w:rsidP="002C427A">
            <w:pPr>
              <w:pStyle w:val="Code"/>
              <w:tabs>
                <w:tab w:val="left" w:pos="960"/>
              </w:tabs>
              <w:rPr>
                <w:sz w:val="18"/>
              </w:rPr>
            </w:pPr>
          </w:p>
          <w:p w14:paraId="77B5BD03" w14:textId="77777777" w:rsidR="002C427A" w:rsidRPr="002C427A" w:rsidRDefault="002C427A" w:rsidP="002C427A">
            <w:pPr>
              <w:pStyle w:val="Code"/>
              <w:tabs>
                <w:tab w:val="left" w:pos="960"/>
              </w:tabs>
              <w:rPr>
                <w:sz w:val="18"/>
              </w:rPr>
            </w:pPr>
            <w:r w:rsidRPr="002C427A">
              <w:rPr>
                <w:sz w:val="18"/>
              </w:rPr>
              <w:t xml:space="preserve">    estado: { WAIT, CALL, RING, TALK, DIAL, ERR };</w:t>
            </w:r>
          </w:p>
          <w:p w14:paraId="122116AD" w14:textId="77777777" w:rsidR="002C427A" w:rsidRPr="002C427A" w:rsidRDefault="002C427A" w:rsidP="002C427A">
            <w:pPr>
              <w:pStyle w:val="Code"/>
              <w:tabs>
                <w:tab w:val="left" w:pos="960"/>
              </w:tabs>
              <w:rPr>
                <w:sz w:val="18"/>
              </w:rPr>
            </w:pPr>
            <w:r w:rsidRPr="002C427A">
              <w:rPr>
                <w:sz w:val="18"/>
              </w:rPr>
              <w:t xml:space="preserve">    </w:t>
            </w:r>
          </w:p>
          <w:p w14:paraId="1A6FA49F" w14:textId="77777777" w:rsidR="002C427A" w:rsidRPr="002C427A" w:rsidRDefault="002C427A" w:rsidP="002C427A">
            <w:pPr>
              <w:pStyle w:val="Code"/>
              <w:tabs>
                <w:tab w:val="left" w:pos="960"/>
              </w:tabs>
              <w:rPr>
                <w:sz w:val="18"/>
              </w:rPr>
            </w:pPr>
            <w:r w:rsidRPr="002C427A">
              <w:rPr>
                <w:sz w:val="18"/>
              </w:rPr>
              <w:t>ASSIGN</w:t>
            </w:r>
          </w:p>
          <w:p w14:paraId="480B1CF6" w14:textId="77777777" w:rsidR="002C427A" w:rsidRPr="002C427A" w:rsidRDefault="002C427A" w:rsidP="002C427A">
            <w:pPr>
              <w:pStyle w:val="Code"/>
              <w:tabs>
                <w:tab w:val="left" w:pos="960"/>
              </w:tabs>
              <w:rPr>
                <w:sz w:val="18"/>
              </w:rPr>
            </w:pPr>
          </w:p>
          <w:p w14:paraId="6D62E1DB" w14:textId="77777777" w:rsidR="002C427A" w:rsidRPr="002C427A" w:rsidRDefault="002C427A" w:rsidP="002C427A">
            <w:pPr>
              <w:pStyle w:val="Code"/>
              <w:tabs>
                <w:tab w:val="left" w:pos="960"/>
              </w:tabs>
              <w:rPr>
                <w:sz w:val="18"/>
              </w:rPr>
            </w:pPr>
            <w:r w:rsidRPr="002C427A">
              <w:rPr>
                <w:sz w:val="18"/>
              </w:rPr>
              <w:t xml:space="preserve">    init(estado) := WAIT;</w:t>
            </w:r>
          </w:p>
          <w:p w14:paraId="057F7C42" w14:textId="77777777" w:rsidR="002C427A" w:rsidRPr="002C427A" w:rsidRDefault="002C427A" w:rsidP="002C427A">
            <w:pPr>
              <w:pStyle w:val="Code"/>
              <w:tabs>
                <w:tab w:val="left" w:pos="960"/>
              </w:tabs>
              <w:rPr>
                <w:sz w:val="18"/>
              </w:rPr>
            </w:pPr>
            <w:r w:rsidRPr="002C427A">
              <w:rPr>
                <w:sz w:val="18"/>
              </w:rPr>
              <w:t xml:space="preserve">    --</w:t>
            </w:r>
          </w:p>
          <w:p w14:paraId="06CEA076" w14:textId="77777777" w:rsidR="002C427A" w:rsidRPr="002C427A" w:rsidRDefault="002C427A" w:rsidP="002C427A">
            <w:pPr>
              <w:pStyle w:val="Code"/>
              <w:tabs>
                <w:tab w:val="left" w:pos="960"/>
              </w:tabs>
              <w:rPr>
                <w:sz w:val="18"/>
              </w:rPr>
            </w:pPr>
            <w:r w:rsidRPr="002C427A">
              <w:rPr>
                <w:sz w:val="18"/>
              </w:rPr>
              <w:t xml:space="preserve">    -- As mudancas de estado foram simplificadas, o objetivo agora</w:t>
            </w:r>
          </w:p>
          <w:p w14:paraId="3FEE6FFC" w14:textId="77777777" w:rsidR="002C427A" w:rsidRPr="002C427A" w:rsidRDefault="002C427A" w:rsidP="002C427A">
            <w:pPr>
              <w:pStyle w:val="Code"/>
              <w:tabs>
                <w:tab w:val="left" w:pos="960"/>
              </w:tabs>
              <w:rPr>
                <w:sz w:val="18"/>
              </w:rPr>
            </w:pPr>
            <w:r w:rsidRPr="002C427A">
              <w:rPr>
                <w:sz w:val="18"/>
              </w:rPr>
              <w:t xml:space="preserve">    -- e descobrir se a linha fica presa em estado de erro</w:t>
            </w:r>
          </w:p>
          <w:p w14:paraId="394AFB53" w14:textId="77777777" w:rsidR="002C427A" w:rsidRPr="002C427A" w:rsidRDefault="002C427A" w:rsidP="002C427A">
            <w:pPr>
              <w:pStyle w:val="Code"/>
              <w:tabs>
                <w:tab w:val="left" w:pos="960"/>
              </w:tabs>
              <w:rPr>
                <w:sz w:val="18"/>
              </w:rPr>
            </w:pPr>
            <w:r w:rsidRPr="002C427A">
              <w:rPr>
                <w:sz w:val="18"/>
              </w:rPr>
              <w:t xml:space="preserve">    --</w:t>
            </w:r>
          </w:p>
          <w:p w14:paraId="0C9884C2" w14:textId="77777777" w:rsidR="002C427A" w:rsidRPr="002C427A" w:rsidRDefault="002C427A" w:rsidP="002C427A">
            <w:pPr>
              <w:pStyle w:val="Code"/>
              <w:tabs>
                <w:tab w:val="left" w:pos="960"/>
              </w:tabs>
              <w:rPr>
                <w:sz w:val="18"/>
              </w:rPr>
            </w:pPr>
            <w:r w:rsidRPr="002C427A">
              <w:rPr>
                <w:sz w:val="18"/>
              </w:rPr>
              <w:t xml:space="preserve">    next(estado) :=     case</w:t>
            </w:r>
          </w:p>
          <w:p w14:paraId="5229C5A4" w14:textId="77777777" w:rsidR="002C427A" w:rsidRPr="002C427A" w:rsidRDefault="002C427A" w:rsidP="002C427A">
            <w:pPr>
              <w:pStyle w:val="Code"/>
              <w:tabs>
                <w:tab w:val="left" w:pos="960"/>
              </w:tabs>
              <w:rPr>
                <w:sz w:val="18"/>
              </w:rPr>
            </w:pPr>
            <w:r w:rsidRPr="002C427A">
              <w:rPr>
                <w:sz w:val="18"/>
              </w:rPr>
              <w:t xml:space="preserve">                        estado = WAIT &amp; tronco = ID: { WAIT, CALL, RING, DIAL };</w:t>
            </w:r>
          </w:p>
          <w:p w14:paraId="27900324" w14:textId="77777777" w:rsidR="002C427A" w:rsidRPr="002C427A" w:rsidRDefault="002C427A" w:rsidP="002C427A">
            <w:pPr>
              <w:pStyle w:val="Code"/>
              <w:tabs>
                <w:tab w:val="left" w:pos="960"/>
              </w:tabs>
              <w:rPr>
                <w:sz w:val="18"/>
              </w:rPr>
            </w:pPr>
            <w:r w:rsidRPr="002C427A">
              <w:rPr>
                <w:sz w:val="18"/>
              </w:rPr>
              <w:t xml:space="preserve">                        estado = WAIT &amp; tronco != NONE &amp; tronco != ID: WAIT ;</w:t>
            </w:r>
          </w:p>
          <w:p w14:paraId="5AD53865" w14:textId="77777777" w:rsidR="002C427A" w:rsidRPr="002C427A" w:rsidRDefault="002C427A" w:rsidP="002C427A">
            <w:pPr>
              <w:pStyle w:val="Code"/>
              <w:tabs>
                <w:tab w:val="left" w:pos="960"/>
              </w:tabs>
              <w:rPr>
                <w:sz w:val="18"/>
              </w:rPr>
            </w:pPr>
          </w:p>
          <w:p w14:paraId="40E15CFF" w14:textId="77777777" w:rsidR="002C427A" w:rsidRPr="002C427A" w:rsidRDefault="002C427A" w:rsidP="002C427A">
            <w:pPr>
              <w:pStyle w:val="Code"/>
              <w:tabs>
                <w:tab w:val="left" w:pos="960"/>
              </w:tabs>
              <w:rPr>
                <w:sz w:val="18"/>
              </w:rPr>
            </w:pPr>
            <w:r w:rsidRPr="002C427A">
              <w:rPr>
                <w:sz w:val="18"/>
              </w:rPr>
              <w:t xml:space="preserve">                        estado = CALL &amp; tronco  = ID: { WAIT, CALL };</w:t>
            </w:r>
          </w:p>
          <w:p w14:paraId="20B98877" w14:textId="77777777" w:rsidR="002C427A" w:rsidRPr="002C427A" w:rsidRDefault="002C427A" w:rsidP="002C427A">
            <w:pPr>
              <w:pStyle w:val="Code"/>
              <w:tabs>
                <w:tab w:val="left" w:pos="960"/>
              </w:tabs>
              <w:rPr>
                <w:sz w:val="18"/>
              </w:rPr>
            </w:pPr>
            <w:r w:rsidRPr="002C427A">
              <w:rPr>
                <w:sz w:val="18"/>
              </w:rPr>
              <w:t xml:space="preserve">                        estado = CALL &amp; tronco != ID: ERR;</w:t>
            </w:r>
          </w:p>
          <w:p w14:paraId="08B5114E" w14:textId="77777777" w:rsidR="002C427A" w:rsidRPr="002C427A" w:rsidRDefault="002C427A" w:rsidP="002C427A">
            <w:pPr>
              <w:pStyle w:val="Code"/>
              <w:tabs>
                <w:tab w:val="left" w:pos="960"/>
              </w:tabs>
              <w:rPr>
                <w:sz w:val="18"/>
              </w:rPr>
            </w:pPr>
          </w:p>
          <w:p w14:paraId="2565892C" w14:textId="77777777" w:rsidR="002C427A" w:rsidRPr="002C427A" w:rsidRDefault="002C427A" w:rsidP="002C427A">
            <w:pPr>
              <w:pStyle w:val="Code"/>
              <w:tabs>
                <w:tab w:val="left" w:pos="960"/>
              </w:tabs>
              <w:rPr>
                <w:sz w:val="18"/>
              </w:rPr>
            </w:pPr>
            <w:r w:rsidRPr="002C427A">
              <w:rPr>
                <w:sz w:val="18"/>
              </w:rPr>
              <w:t xml:space="preserve">                        estado = RING &amp; tronco  = ID: { WAIT, RING, TALK };</w:t>
            </w:r>
          </w:p>
          <w:p w14:paraId="434C1A6D" w14:textId="77777777" w:rsidR="002C427A" w:rsidRPr="002C427A" w:rsidRDefault="002C427A" w:rsidP="002C427A">
            <w:pPr>
              <w:pStyle w:val="Code"/>
              <w:tabs>
                <w:tab w:val="left" w:pos="960"/>
              </w:tabs>
              <w:rPr>
                <w:sz w:val="18"/>
              </w:rPr>
            </w:pPr>
            <w:r w:rsidRPr="002C427A">
              <w:rPr>
                <w:sz w:val="18"/>
              </w:rPr>
              <w:t xml:space="preserve">                        estado = RING &amp; tronco != ID: ERR;</w:t>
            </w:r>
          </w:p>
          <w:p w14:paraId="599E9F56" w14:textId="77777777" w:rsidR="002C427A" w:rsidRPr="002C427A" w:rsidRDefault="002C427A" w:rsidP="002C427A">
            <w:pPr>
              <w:pStyle w:val="Code"/>
              <w:tabs>
                <w:tab w:val="left" w:pos="960"/>
              </w:tabs>
              <w:rPr>
                <w:sz w:val="18"/>
              </w:rPr>
            </w:pPr>
          </w:p>
          <w:p w14:paraId="35539AFB" w14:textId="77777777" w:rsidR="002C427A" w:rsidRPr="002C427A" w:rsidRDefault="002C427A" w:rsidP="002C427A">
            <w:pPr>
              <w:pStyle w:val="Code"/>
              <w:tabs>
                <w:tab w:val="left" w:pos="960"/>
              </w:tabs>
              <w:rPr>
                <w:sz w:val="18"/>
              </w:rPr>
            </w:pPr>
            <w:r w:rsidRPr="002C427A">
              <w:rPr>
                <w:sz w:val="18"/>
              </w:rPr>
              <w:t xml:space="preserve">                        estado = TALK &amp; tronco  = ID: { WAIT, TALK };</w:t>
            </w:r>
          </w:p>
          <w:p w14:paraId="636D68DF" w14:textId="77777777" w:rsidR="002C427A" w:rsidRPr="002C427A" w:rsidRDefault="002C427A" w:rsidP="002C427A">
            <w:pPr>
              <w:pStyle w:val="Code"/>
              <w:tabs>
                <w:tab w:val="left" w:pos="960"/>
              </w:tabs>
              <w:rPr>
                <w:sz w:val="18"/>
              </w:rPr>
            </w:pPr>
            <w:r w:rsidRPr="002C427A">
              <w:rPr>
                <w:sz w:val="18"/>
              </w:rPr>
              <w:t xml:space="preserve">                        estado = TALK &amp; tronco != ID: ERR;</w:t>
            </w:r>
          </w:p>
          <w:p w14:paraId="775D1D1B" w14:textId="77777777" w:rsidR="002C427A" w:rsidRPr="002C427A" w:rsidRDefault="002C427A" w:rsidP="002C427A">
            <w:pPr>
              <w:pStyle w:val="Code"/>
              <w:tabs>
                <w:tab w:val="left" w:pos="960"/>
              </w:tabs>
              <w:rPr>
                <w:sz w:val="18"/>
              </w:rPr>
            </w:pPr>
          </w:p>
          <w:p w14:paraId="4A329CCE" w14:textId="77777777" w:rsidR="002C427A" w:rsidRPr="002C427A" w:rsidRDefault="002C427A" w:rsidP="002C427A">
            <w:pPr>
              <w:pStyle w:val="Code"/>
              <w:tabs>
                <w:tab w:val="left" w:pos="960"/>
              </w:tabs>
              <w:rPr>
                <w:sz w:val="18"/>
              </w:rPr>
            </w:pPr>
            <w:r w:rsidRPr="002C427A">
              <w:rPr>
                <w:sz w:val="18"/>
              </w:rPr>
              <w:t xml:space="preserve">                        estado = DIAL &amp; tronco  = ID: { WAIT, CALL };</w:t>
            </w:r>
          </w:p>
          <w:p w14:paraId="12B65864" w14:textId="77777777" w:rsidR="002C427A" w:rsidRPr="002C427A" w:rsidRDefault="002C427A" w:rsidP="002C427A">
            <w:pPr>
              <w:pStyle w:val="Code"/>
              <w:tabs>
                <w:tab w:val="left" w:pos="960"/>
              </w:tabs>
              <w:rPr>
                <w:sz w:val="18"/>
              </w:rPr>
            </w:pPr>
            <w:r w:rsidRPr="002C427A">
              <w:rPr>
                <w:sz w:val="18"/>
              </w:rPr>
              <w:t xml:space="preserve">                        estado = DIAL &amp; tronco != ID: ERR;</w:t>
            </w:r>
          </w:p>
          <w:p w14:paraId="7869A7BA" w14:textId="77777777" w:rsidR="002C427A" w:rsidRPr="002C427A" w:rsidRDefault="002C427A" w:rsidP="002C427A">
            <w:pPr>
              <w:pStyle w:val="Code"/>
              <w:tabs>
                <w:tab w:val="left" w:pos="960"/>
              </w:tabs>
              <w:rPr>
                <w:sz w:val="18"/>
              </w:rPr>
            </w:pPr>
          </w:p>
          <w:p w14:paraId="08547BA4" w14:textId="77777777" w:rsidR="002C427A" w:rsidRPr="002C427A" w:rsidRDefault="002C427A" w:rsidP="002C427A">
            <w:pPr>
              <w:pStyle w:val="Code"/>
              <w:tabs>
                <w:tab w:val="left" w:pos="960"/>
              </w:tabs>
              <w:rPr>
                <w:sz w:val="18"/>
              </w:rPr>
            </w:pPr>
            <w:r w:rsidRPr="002C427A">
              <w:rPr>
                <w:sz w:val="18"/>
              </w:rPr>
              <w:t xml:space="preserve">                        estado = ERR: ERR;</w:t>
            </w:r>
          </w:p>
          <w:p w14:paraId="2C17F9CD" w14:textId="77777777" w:rsidR="002C427A" w:rsidRPr="002C427A" w:rsidRDefault="002C427A" w:rsidP="002C427A">
            <w:pPr>
              <w:pStyle w:val="Code"/>
              <w:tabs>
                <w:tab w:val="left" w:pos="960"/>
              </w:tabs>
              <w:rPr>
                <w:sz w:val="18"/>
              </w:rPr>
            </w:pPr>
            <w:r w:rsidRPr="002C427A">
              <w:rPr>
                <w:sz w:val="18"/>
              </w:rPr>
              <w:t xml:space="preserve">                        TRUE: ERR;</w:t>
            </w:r>
          </w:p>
          <w:p w14:paraId="2ED7024B" w14:textId="77777777" w:rsidR="002C427A" w:rsidRPr="002C427A" w:rsidRDefault="002C427A" w:rsidP="002C427A">
            <w:pPr>
              <w:pStyle w:val="Code"/>
              <w:tabs>
                <w:tab w:val="left" w:pos="960"/>
              </w:tabs>
              <w:rPr>
                <w:sz w:val="18"/>
              </w:rPr>
            </w:pPr>
            <w:r w:rsidRPr="002C427A">
              <w:rPr>
                <w:sz w:val="18"/>
              </w:rPr>
              <w:t xml:space="preserve">                        esac;</w:t>
            </w:r>
          </w:p>
          <w:p w14:paraId="097FC267" w14:textId="77777777" w:rsidR="002C427A" w:rsidRPr="002C427A" w:rsidRDefault="002C427A" w:rsidP="002C427A">
            <w:pPr>
              <w:pStyle w:val="Code"/>
              <w:tabs>
                <w:tab w:val="left" w:pos="960"/>
              </w:tabs>
              <w:rPr>
                <w:sz w:val="18"/>
              </w:rPr>
            </w:pPr>
          </w:p>
          <w:p w14:paraId="0551A404" w14:textId="77777777" w:rsidR="002C427A" w:rsidRPr="002C427A" w:rsidRDefault="002C427A" w:rsidP="002C427A">
            <w:pPr>
              <w:pStyle w:val="Code"/>
              <w:tabs>
                <w:tab w:val="left" w:pos="960"/>
              </w:tabs>
              <w:rPr>
                <w:sz w:val="18"/>
              </w:rPr>
            </w:pPr>
          </w:p>
          <w:p w14:paraId="280DE294" w14:textId="77777777" w:rsidR="002C427A" w:rsidRPr="002C427A" w:rsidRDefault="002C427A" w:rsidP="002C427A">
            <w:pPr>
              <w:pStyle w:val="Code"/>
              <w:tabs>
                <w:tab w:val="left" w:pos="960"/>
              </w:tabs>
              <w:rPr>
                <w:sz w:val="18"/>
              </w:rPr>
            </w:pPr>
            <w:r w:rsidRPr="002C427A">
              <w:rPr>
                <w:sz w:val="18"/>
              </w:rPr>
              <w:t>--</w:t>
            </w:r>
          </w:p>
          <w:p w14:paraId="37BA194A" w14:textId="77777777" w:rsidR="002C427A" w:rsidRPr="002C427A" w:rsidRDefault="002C427A" w:rsidP="002C427A">
            <w:pPr>
              <w:pStyle w:val="Code"/>
              <w:tabs>
                <w:tab w:val="left" w:pos="960"/>
              </w:tabs>
              <w:rPr>
                <w:sz w:val="18"/>
              </w:rPr>
            </w:pPr>
            <w:r w:rsidRPr="002C427A">
              <w:rPr>
                <w:sz w:val="18"/>
              </w:rPr>
              <w:t>-- Main agora eh um Tronco: um meio compartilhado por uma ou mais</w:t>
            </w:r>
          </w:p>
          <w:p w14:paraId="7968F755" w14:textId="77777777" w:rsidR="002C427A" w:rsidRPr="002C427A" w:rsidRDefault="002C427A" w:rsidP="002C427A">
            <w:pPr>
              <w:pStyle w:val="Code"/>
              <w:tabs>
                <w:tab w:val="left" w:pos="960"/>
              </w:tabs>
              <w:rPr>
                <w:sz w:val="18"/>
              </w:rPr>
            </w:pPr>
            <w:r w:rsidRPr="002C427A">
              <w:rPr>
                <w:sz w:val="18"/>
              </w:rPr>
              <w:t>-- centrais telefonicas</w:t>
            </w:r>
          </w:p>
          <w:p w14:paraId="4AE574B6" w14:textId="77777777" w:rsidR="002C427A" w:rsidRPr="002C427A" w:rsidRDefault="002C427A" w:rsidP="002C427A">
            <w:pPr>
              <w:pStyle w:val="Code"/>
              <w:tabs>
                <w:tab w:val="left" w:pos="960"/>
              </w:tabs>
              <w:rPr>
                <w:sz w:val="18"/>
              </w:rPr>
            </w:pPr>
            <w:r w:rsidRPr="002C427A">
              <w:rPr>
                <w:sz w:val="18"/>
              </w:rPr>
              <w:t>--</w:t>
            </w:r>
          </w:p>
          <w:p w14:paraId="5FBB3545" w14:textId="77777777" w:rsidR="002C427A" w:rsidRPr="002C427A" w:rsidRDefault="002C427A" w:rsidP="002C427A">
            <w:pPr>
              <w:pStyle w:val="Code"/>
              <w:tabs>
                <w:tab w:val="left" w:pos="960"/>
              </w:tabs>
              <w:rPr>
                <w:sz w:val="18"/>
              </w:rPr>
            </w:pPr>
            <w:r w:rsidRPr="002C427A">
              <w:rPr>
                <w:sz w:val="18"/>
              </w:rPr>
              <w:t>MODULE main</w:t>
            </w:r>
          </w:p>
          <w:p w14:paraId="2BF77906" w14:textId="77777777" w:rsidR="002C427A" w:rsidRPr="002C427A" w:rsidRDefault="002C427A" w:rsidP="002C427A">
            <w:pPr>
              <w:pStyle w:val="Code"/>
              <w:tabs>
                <w:tab w:val="left" w:pos="960"/>
              </w:tabs>
              <w:rPr>
                <w:sz w:val="18"/>
              </w:rPr>
            </w:pPr>
          </w:p>
          <w:p w14:paraId="4FEAB6AB" w14:textId="77777777" w:rsidR="002C427A" w:rsidRPr="002C427A" w:rsidRDefault="002C427A" w:rsidP="002C427A">
            <w:pPr>
              <w:pStyle w:val="Code"/>
              <w:tabs>
                <w:tab w:val="left" w:pos="960"/>
              </w:tabs>
              <w:rPr>
                <w:sz w:val="18"/>
              </w:rPr>
            </w:pPr>
            <w:r w:rsidRPr="002C427A">
              <w:rPr>
                <w:sz w:val="18"/>
              </w:rPr>
              <w:t xml:space="preserve">VAR </w:t>
            </w:r>
          </w:p>
          <w:p w14:paraId="7A6E8FA4" w14:textId="77777777" w:rsidR="002C427A" w:rsidRPr="002C427A" w:rsidRDefault="002C427A" w:rsidP="002C427A">
            <w:pPr>
              <w:pStyle w:val="Code"/>
              <w:tabs>
                <w:tab w:val="left" w:pos="960"/>
              </w:tabs>
              <w:rPr>
                <w:sz w:val="18"/>
              </w:rPr>
            </w:pPr>
          </w:p>
          <w:p w14:paraId="7E897864" w14:textId="77777777" w:rsidR="002C427A" w:rsidRPr="002C427A" w:rsidRDefault="002C427A" w:rsidP="002C427A">
            <w:pPr>
              <w:pStyle w:val="Code"/>
              <w:tabs>
                <w:tab w:val="left" w:pos="960"/>
              </w:tabs>
              <w:rPr>
                <w:sz w:val="18"/>
              </w:rPr>
            </w:pPr>
            <w:r w:rsidRPr="002C427A">
              <w:rPr>
                <w:sz w:val="18"/>
              </w:rPr>
              <w:t xml:space="preserve">    tronco_A: { NONE, A0, A1, ERR };</w:t>
            </w:r>
          </w:p>
          <w:p w14:paraId="7ADC913B" w14:textId="77777777" w:rsidR="002C427A" w:rsidRPr="002C427A" w:rsidRDefault="002C427A" w:rsidP="002C427A">
            <w:pPr>
              <w:pStyle w:val="Code"/>
              <w:tabs>
                <w:tab w:val="left" w:pos="960"/>
              </w:tabs>
              <w:rPr>
                <w:sz w:val="18"/>
              </w:rPr>
            </w:pPr>
            <w:r w:rsidRPr="002C427A">
              <w:rPr>
                <w:sz w:val="18"/>
              </w:rPr>
              <w:t xml:space="preserve">    tronco_B: { NONE, B0, B1, ERR };</w:t>
            </w:r>
          </w:p>
          <w:p w14:paraId="7ABC7CD7" w14:textId="77777777" w:rsidR="002C427A" w:rsidRPr="002C427A" w:rsidRDefault="002C427A" w:rsidP="002C427A">
            <w:pPr>
              <w:pStyle w:val="Code"/>
              <w:tabs>
                <w:tab w:val="left" w:pos="960"/>
              </w:tabs>
              <w:rPr>
                <w:sz w:val="18"/>
              </w:rPr>
            </w:pPr>
          </w:p>
          <w:p w14:paraId="2C0E406A" w14:textId="77777777" w:rsidR="002C427A" w:rsidRPr="002C427A" w:rsidRDefault="002C427A" w:rsidP="002C427A">
            <w:pPr>
              <w:pStyle w:val="Code"/>
              <w:tabs>
                <w:tab w:val="left" w:pos="960"/>
              </w:tabs>
              <w:rPr>
                <w:sz w:val="18"/>
              </w:rPr>
            </w:pPr>
            <w:r w:rsidRPr="002C427A">
              <w:rPr>
                <w:sz w:val="18"/>
              </w:rPr>
              <w:t xml:space="preserve">    lock_A: { NONE, A0, A1, ERR };</w:t>
            </w:r>
          </w:p>
          <w:p w14:paraId="39C9E32C" w14:textId="77777777" w:rsidR="002C427A" w:rsidRPr="002C427A" w:rsidRDefault="002C427A" w:rsidP="002C427A">
            <w:pPr>
              <w:pStyle w:val="Code"/>
              <w:tabs>
                <w:tab w:val="left" w:pos="960"/>
              </w:tabs>
              <w:rPr>
                <w:sz w:val="18"/>
              </w:rPr>
            </w:pPr>
            <w:r w:rsidRPr="002C427A">
              <w:rPr>
                <w:sz w:val="18"/>
              </w:rPr>
              <w:t xml:space="preserve">    lock_B: { NONE, B0, B1, ERR };</w:t>
            </w:r>
          </w:p>
          <w:p w14:paraId="111CDF76" w14:textId="77777777" w:rsidR="002C427A" w:rsidRPr="002C427A" w:rsidRDefault="002C427A" w:rsidP="002C427A">
            <w:pPr>
              <w:pStyle w:val="Code"/>
              <w:tabs>
                <w:tab w:val="left" w:pos="960"/>
              </w:tabs>
              <w:rPr>
                <w:sz w:val="18"/>
              </w:rPr>
            </w:pPr>
          </w:p>
          <w:p w14:paraId="1BB5687E" w14:textId="77777777" w:rsidR="002C427A" w:rsidRPr="002C427A" w:rsidRDefault="002C427A" w:rsidP="002C427A">
            <w:pPr>
              <w:pStyle w:val="Code"/>
              <w:tabs>
                <w:tab w:val="left" w:pos="960"/>
              </w:tabs>
              <w:rPr>
                <w:sz w:val="18"/>
              </w:rPr>
            </w:pPr>
            <w:r w:rsidRPr="002C427A">
              <w:rPr>
                <w:sz w:val="18"/>
              </w:rPr>
              <w:t xml:space="preserve">    linha_A0: linha(tronco_A, A0);</w:t>
            </w:r>
          </w:p>
          <w:p w14:paraId="19766D36" w14:textId="77777777" w:rsidR="002C427A" w:rsidRPr="002C427A" w:rsidRDefault="002C427A" w:rsidP="002C427A">
            <w:pPr>
              <w:pStyle w:val="Code"/>
              <w:tabs>
                <w:tab w:val="left" w:pos="960"/>
              </w:tabs>
              <w:rPr>
                <w:sz w:val="18"/>
              </w:rPr>
            </w:pPr>
            <w:r w:rsidRPr="002C427A">
              <w:rPr>
                <w:sz w:val="18"/>
              </w:rPr>
              <w:t xml:space="preserve">    linha_A1: linha(tronco_A, A1);</w:t>
            </w:r>
          </w:p>
          <w:p w14:paraId="6F48765F" w14:textId="77777777" w:rsidR="002C427A" w:rsidRPr="002C427A" w:rsidRDefault="002C427A" w:rsidP="002C427A">
            <w:pPr>
              <w:pStyle w:val="Code"/>
              <w:tabs>
                <w:tab w:val="left" w:pos="960"/>
              </w:tabs>
              <w:rPr>
                <w:sz w:val="18"/>
              </w:rPr>
            </w:pPr>
          </w:p>
          <w:p w14:paraId="49F21ED6" w14:textId="77777777" w:rsidR="002C427A" w:rsidRPr="002C427A" w:rsidRDefault="002C427A" w:rsidP="002C427A">
            <w:pPr>
              <w:pStyle w:val="Code"/>
              <w:tabs>
                <w:tab w:val="left" w:pos="960"/>
              </w:tabs>
              <w:rPr>
                <w:sz w:val="18"/>
              </w:rPr>
            </w:pPr>
            <w:r w:rsidRPr="002C427A">
              <w:rPr>
                <w:sz w:val="18"/>
              </w:rPr>
              <w:t xml:space="preserve">    linha_B0: linha(tronco_B, B0);</w:t>
            </w:r>
          </w:p>
          <w:p w14:paraId="6895C930" w14:textId="77777777" w:rsidR="002C427A" w:rsidRPr="002C427A" w:rsidRDefault="002C427A" w:rsidP="002C427A">
            <w:pPr>
              <w:pStyle w:val="Code"/>
              <w:tabs>
                <w:tab w:val="left" w:pos="960"/>
              </w:tabs>
              <w:rPr>
                <w:sz w:val="18"/>
              </w:rPr>
            </w:pPr>
            <w:r w:rsidRPr="002C427A">
              <w:rPr>
                <w:sz w:val="18"/>
              </w:rPr>
              <w:t xml:space="preserve">    linha_B1: linha(tronco_B, B1);</w:t>
            </w:r>
          </w:p>
          <w:p w14:paraId="55542149" w14:textId="77777777" w:rsidR="002C427A" w:rsidRPr="002C427A" w:rsidRDefault="002C427A" w:rsidP="002C427A">
            <w:pPr>
              <w:pStyle w:val="Code"/>
              <w:tabs>
                <w:tab w:val="left" w:pos="960"/>
              </w:tabs>
              <w:rPr>
                <w:sz w:val="18"/>
              </w:rPr>
            </w:pPr>
          </w:p>
          <w:p w14:paraId="178DC81C" w14:textId="77777777" w:rsidR="002C427A" w:rsidRPr="002C427A" w:rsidRDefault="002C427A" w:rsidP="002C427A">
            <w:pPr>
              <w:pStyle w:val="Code"/>
              <w:tabs>
                <w:tab w:val="left" w:pos="960"/>
              </w:tabs>
              <w:rPr>
                <w:sz w:val="18"/>
              </w:rPr>
            </w:pPr>
          </w:p>
          <w:p w14:paraId="3542A4CD" w14:textId="77777777" w:rsidR="002C427A" w:rsidRPr="002C427A" w:rsidRDefault="002C427A" w:rsidP="002C427A">
            <w:pPr>
              <w:pStyle w:val="Code"/>
              <w:tabs>
                <w:tab w:val="left" w:pos="960"/>
              </w:tabs>
              <w:rPr>
                <w:sz w:val="18"/>
              </w:rPr>
            </w:pPr>
            <w:r w:rsidRPr="002C427A">
              <w:rPr>
                <w:sz w:val="18"/>
              </w:rPr>
              <w:lastRenderedPageBreak/>
              <w:t>ASSIGN</w:t>
            </w:r>
          </w:p>
          <w:p w14:paraId="58B92303" w14:textId="77777777" w:rsidR="002C427A" w:rsidRPr="002C427A" w:rsidRDefault="002C427A" w:rsidP="002C427A">
            <w:pPr>
              <w:pStyle w:val="Code"/>
              <w:tabs>
                <w:tab w:val="left" w:pos="960"/>
              </w:tabs>
              <w:rPr>
                <w:sz w:val="18"/>
              </w:rPr>
            </w:pPr>
          </w:p>
          <w:p w14:paraId="5181226D" w14:textId="77777777" w:rsidR="002C427A" w:rsidRPr="002C427A" w:rsidRDefault="002C427A" w:rsidP="002C427A">
            <w:pPr>
              <w:pStyle w:val="Code"/>
              <w:tabs>
                <w:tab w:val="left" w:pos="960"/>
              </w:tabs>
              <w:rPr>
                <w:sz w:val="18"/>
              </w:rPr>
            </w:pPr>
            <w:r w:rsidRPr="002C427A">
              <w:rPr>
                <w:sz w:val="18"/>
              </w:rPr>
              <w:t xml:space="preserve">    init(lock_A) := NONE;</w:t>
            </w:r>
          </w:p>
          <w:p w14:paraId="62127E7F" w14:textId="77777777" w:rsidR="002C427A" w:rsidRPr="002C427A" w:rsidRDefault="002C427A" w:rsidP="002C427A">
            <w:pPr>
              <w:pStyle w:val="Code"/>
              <w:tabs>
                <w:tab w:val="left" w:pos="960"/>
              </w:tabs>
              <w:rPr>
                <w:sz w:val="18"/>
              </w:rPr>
            </w:pPr>
            <w:r w:rsidRPr="002C427A">
              <w:rPr>
                <w:sz w:val="18"/>
              </w:rPr>
              <w:t xml:space="preserve">    next(lock_A) := case</w:t>
            </w:r>
          </w:p>
          <w:p w14:paraId="7A8BB23D" w14:textId="77777777" w:rsidR="002C427A" w:rsidRPr="002C427A" w:rsidRDefault="002C427A" w:rsidP="002C427A">
            <w:pPr>
              <w:pStyle w:val="Code"/>
              <w:tabs>
                <w:tab w:val="left" w:pos="960"/>
              </w:tabs>
              <w:rPr>
                <w:sz w:val="18"/>
              </w:rPr>
            </w:pPr>
            <w:r w:rsidRPr="002C427A">
              <w:rPr>
                <w:sz w:val="18"/>
              </w:rPr>
              <w:t xml:space="preserve">                    lock_A = NONE &amp; tronco_A = NONE: { A0, A1 };</w:t>
            </w:r>
          </w:p>
          <w:p w14:paraId="5C41C1C6" w14:textId="77777777" w:rsidR="002C427A" w:rsidRPr="002C427A" w:rsidRDefault="002C427A" w:rsidP="002C427A">
            <w:pPr>
              <w:pStyle w:val="Code"/>
              <w:tabs>
                <w:tab w:val="left" w:pos="960"/>
              </w:tabs>
              <w:rPr>
                <w:sz w:val="18"/>
              </w:rPr>
            </w:pPr>
            <w:r w:rsidRPr="002C427A">
              <w:rPr>
                <w:sz w:val="18"/>
              </w:rPr>
              <w:t xml:space="preserve">                    lock_A = A0   &amp; tronco_A = NONE: A0;</w:t>
            </w:r>
          </w:p>
          <w:p w14:paraId="61B3AD42" w14:textId="77777777" w:rsidR="002C427A" w:rsidRPr="002C427A" w:rsidRDefault="002C427A" w:rsidP="002C427A">
            <w:pPr>
              <w:pStyle w:val="Code"/>
              <w:tabs>
                <w:tab w:val="left" w:pos="960"/>
              </w:tabs>
              <w:rPr>
                <w:sz w:val="18"/>
              </w:rPr>
            </w:pPr>
            <w:r w:rsidRPr="002C427A">
              <w:rPr>
                <w:sz w:val="18"/>
              </w:rPr>
              <w:t xml:space="preserve">                    lock_A = A1   &amp; tronco_A = NONE: A1;</w:t>
            </w:r>
          </w:p>
          <w:p w14:paraId="450A9F22" w14:textId="77777777" w:rsidR="002C427A" w:rsidRPr="002C427A" w:rsidRDefault="002C427A" w:rsidP="002C427A">
            <w:pPr>
              <w:pStyle w:val="Code"/>
              <w:tabs>
                <w:tab w:val="left" w:pos="960"/>
              </w:tabs>
              <w:rPr>
                <w:sz w:val="18"/>
              </w:rPr>
            </w:pPr>
            <w:r w:rsidRPr="002C427A">
              <w:rPr>
                <w:sz w:val="18"/>
              </w:rPr>
              <w:t xml:space="preserve">                    lock_A = A0   &amp; tronco_A = A0  : A0;</w:t>
            </w:r>
          </w:p>
          <w:p w14:paraId="4387B33E" w14:textId="77777777" w:rsidR="002C427A" w:rsidRPr="002C427A" w:rsidRDefault="002C427A" w:rsidP="002C427A">
            <w:pPr>
              <w:pStyle w:val="Code"/>
              <w:tabs>
                <w:tab w:val="left" w:pos="960"/>
              </w:tabs>
              <w:rPr>
                <w:sz w:val="18"/>
              </w:rPr>
            </w:pPr>
            <w:r w:rsidRPr="002C427A">
              <w:rPr>
                <w:sz w:val="18"/>
              </w:rPr>
              <w:t xml:space="preserve">                    lock_A = A1   &amp; tronco_A = A1  : A1;</w:t>
            </w:r>
          </w:p>
          <w:p w14:paraId="47F42DD6" w14:textId="77777777" w:rsidR="002C427A" w:rsidRPr="002C427A" w:rsidRDefault="002C427A" w:rsidP="002C427A">
            <w:pPr>
              <w:pStyle w:val="Code"/>
              <w:tabs>
                <w:tab w:val="left" w:pos="960"/>
              </w:tabs>
              <w:rPr>
                <w:sz w:val="18"/>
              </w:rPr>
            </w:pPr>
            <w:r w:rsidRPr="002C427A">
              <w:rPr>
                <w:sz w:val="18"/>
              </w:rPr>
              <w:t xml:space="preserve">                    TRUE: ERR;</w:t>
            </w:r>
          </w:p>
          <w:p w14:paraId="7D8F3C30" w14:textId="77777777" w:rsidR="002C427A" w:rsidRPr="002C427A" w:rsidRDefault="002C427A" w:rsidP="002C427A">
            <w:pPr>
              <w:pStyle w:val="Code"/>
              <w:tabs>
                <w:tab w:val="left" w:pos="960"/>
              </w:tabs>
              <w:rPr>
                <w:sz w:val="18"/>
              </w:rPr>
            </w:pPr>
            <w:r w:rsidRPr="002C427A">
              <w:rPr>
                <w:sz w:val="18"/>
              </w:rPr>
              <w:t xml:space="preserve">                    esac;</w:t>
            </w:r>
          </w:p>
          <w:p w14:paraId="7B04E848" w14:textId="77777777" w:rsidR="002C427A" w:rsidRPr="002C427A" w:rsidRDefault="002C427A" w:rsidP="002C427A">
            <w:pPr>
              <w:pStyle w:val="Code"/>
              <w:tabs>
                <w:tab w:val="left" w:pos="960"/>
              </w:tabs>
              <w:rPr>
                <w:sz w:val="18"/>
              </w:rPr>
            </w:pPr>
          </w:p>
          <w:p w14:paraId="06501343" w14:textId="77777777" w:rsidR="002C427A" w:rsidRPr="002C427A" w:rsidRDefault="002C427A" w:rsidP="002C427A">
            <w:pPr>
              <w:pStyle w:val="Code"/>
              <w:tabs>
                <w:tab w:val="left" w:pos="960"/>
              </w:tabs>
              <w:rPr>
                <w:sz w:val="18"/>
              </w:rPr>
            </w:pPr>
            <w:r w:rsidRPr="002C427A">
              <w:rPr>
                <w:sz w:val="18"/>
              </w:rPr>
              <w:t xml:space="preserve">    init(lock_B) := NONE;</w:t>
            </w:r>
          </w:p>
          <w:p w14:paraId="48FFA39E" w14:textId="77777777" w:rsidR="002C427A" w:rsidRPr="002C427A" w:rsidRDefault="002C427A" w:rsidP="002C427A">
            <w:pPr>
              <w:pStyle w:val="Code"/>
              <w:tabs>
                <w:tab w:val="left" w:pos="960"/>
              </w:tabs>
              <w:rPr>
                <w:sz w:val="18"/>
              </w:rPr>
            </w:pPr>
            <w:r w:rsidRPr="002C427A">
              <w:rPr>
                <w:sz w:val="18"/>
              </w:rPr>
              <w:t xml:space="preserve">    next(lock_B) := case</w:t>
            </w:r>
          </w:p>
          <w:p w14:paraId="1234B9AC" w14:textId="77777777" w:rsidR="002C427A" w:rsidRPr="002C427A" w:rsidRDefault="002C427A" w:rsidP="002C427A">
            <w:pPr>
              <w:pStyle w:val="Code"/>
              <w:tabs>
                <w:tab w:val="left" w:pos="960"/>
              </w:tabs>
              <w:rPr>
                <w:sz w:val="18"/>
              </w:rPr>
            </w:pPr>
            <w:r w:rsidRPr="002C427A">
              <w:rPr>
                <w:sz w:val="18"/>
              </w:rPr>
              <w:t xml:space="preserve">                    lock_B = NONE &amp; tronco_B = NONE: { B0, B1 };</w:t>
            </w:r>
          </w:p>
          <w:p w14:paraId="0BC3A3B9" w14:textId="77777777" w:rsidR="002C427A" w:rsidRPr="002C427A" w:rsidRDefault="002C427A" w:rsidP="002C427A">
            <w:pPr>
              <w:pStyle w:val="Code"/>
              <w:tabs>
                <w:tab w:val="left" w:pos="960"/>
              </w:tabs>
              <w:rPr>
                <w:sz w:val="18"/>
              </w:rPr>
            </w:pPr>
            <w:r w:rsidRPr="002C427A">
              <w:rPr>
                <w:sz w:val="18"/>
              </w:rPr>
              <w:t xml:space="preserve">                    lock_B = B0   &amp; tronco_B = NONE: B0;</w:t>
            </w:r>
          </w:p>
          <w:p w14:paraId="6B6CB870" w14:textId="77777777" w:rsidR="002C427A" w:rsidRPr="002C427A" w:rsidRDefault="002C427A" w:rsidP="002C427A">
            <w:pPr>
              <w:pStyle w:val="Code"/>
              <w:tabs>
                <w:tab w:val="left" w:pos="960"/>
              </w:tabs>
              <w:rPr>
                <w:sz w:val="18"/>
              </w:rPr>
            </w:pPr>
            <w:r w:rsidRPr="002C427A">
              <w:rPr>
                <w:sz w:val="18"/>
              </w:rPr>
              <w:t xml:space="preserve">                    lock_B = B1   &amp; tronco_B = NONE: B1;</w:t>
            </w:r>
          </w:p>
          <w:p w14:paraId="44EC7E6C" w14:textId="77777777" w:rsidR="002C427A" w:rsidRPr="002C427A" w:rsidRDefault="002C427A" w:rsidP="002C427A">
            <w:pPr>
              <w:pStyle w:val="Code"/>
              <w:tabs>
                <w:tab w:val="left" w:pos="960"/>
              </w:tabs>
              <w:rPr>
                <w:sz w:val="18"/>
              </w:rPr>
            </w:pPr>
            <w:r w:rsidRPr="002C427A">
              <w:rPr>
                <w:sz w:val="18"/>
              </w:rPr>
              <w:t xml:space="preserve">                    lock_B = B0   &amp; tronco_B = B0  : B0;</w:t>
            </w:r>
          </w:p>
          <w:p w14:paraId="3FBAD811" w14:textId="77777777" w:rsidR="002C427A" w:rsidRPr="002C427A" w:rsidRDefault="002C427A" w:rsidP="002C427A">
            <w:pPr>
              <w:pStyle w:val="Code"/>
              <w:tabs>
                <w:tab w:val="left" w:pos="960"/>
              </w:tabs>
              <w:rPr>
                <w:sz w:val="18"/>
              </w:rPr>
            </w:pPr>
            <w:r w:rsidRPr="002C427A">
              <w:rPr>
                <w:sz w:val="18"/>
              </w:rPr>
              <w:t xml:space="preserve">                    lock_B = B1   &amp; tronco_B = B1  : B1;</w:t>
            </w:r>
          </w:p>
          <w:p w14:paraId="7DFFCE0D" w14:textId="77777777" w:rsidR="002C427A" w:rsidRPr="002C427A" w:rsidRDefault="002C427A" w:rsidP="002C427A">
            <w:pPr>
              <w:pStyle w:val="Code"/>
              <w:tabs>
                <w:tab w:val="left" w:pos="960"/>
              </w:tabs>
              <w:rPr>
                <w:sz w:val="18"/>
              </w:rPr>
            </w:pPr>
            <w:r w:rsidRPr="002C427A">
              <w:rPr>
                <w:sz w:val="18"/>
              </w:rPr>
              <w:t xml:space="preserve">                    TRUE: ERR;</w:t>
            </w:r>
          </w:p>
          <w:p w14:paraId="5990CCAC" w14:textId="77777777" w:rsidR="002C427A" w:rsidRPr="002C427A" w:rsidRDefault="002C427A" w:rsidP="002C427A">
            <w:pPr>
              <w:pStyle w:val="Code"/>
              <w:tabs>
                <w:tab w:val="left" w:pos="960"/>
              </w:tabs>
              <w:rPr>
                <w:sz w:val="18"/>
              </w:rPr>
            </w:pPr>
            <w:r w:rsidRPr="002C427A">
              <w:rPr>
                <w:sz w:val="18"/>
              </w:rPr>
              <w:t xml:space="preserve">                    esac;</w:t>
            </w:r>
          </w:p>
          <w:p w14:paraId="2308B761" w14:textId="77777777" w:rsidR="002C427A" w:rsidRPr="002C427A" w:rsidRDefault="002C427A" w:rsidP="002C427A">
            <w:pPr>
              <w:pStyle w:val="Code"/>
              <w:tabs>
                <w:tab w:val="left" w:pos="960"/>
              </w:tabs>
              <w:rPr>
                <w:sz w:val="18"/>
              </w:rPr>
            </w:pPr>
          </w:p>
          <w:p w14:paraId="206FD65D" w14:textId="77777777" w:rsidR="002C427A" w:rsidRPr="002C427A" w:rsidRDefault="002C427A" w:rsidP="002C427A">
            <w:pPr>
              <w:pStyle w:val="Code"/>
              <w:tabs>
                <w:tab w:val="left" w:pos="960"/>
              </w:tabs>
              <w:rPr>
                <w:sz w:val="18"/>
              </w:rPr>
            </w:pPr>
          </w:p>
          <w:p w14:paraId="7D7F6441" w14:textId="77777777" w:rsidR="002C427A" w:rsidRPr="002C427A" w:rsidRDefault="002C427A" w:rsidP="002C427A">
            <w:pPr>
              <w:pStyle w:val="Code"/>
              <w:tabs>
                <w:tab w:val="left" w:pos="960"/>
              </w:tabs>
              <w:rPr>
                <w:sz w:val="18"/>
              </w:rPr>
            </w:pPr>
            <w:r w:rsidRPr="002C427A">
              <w:rPr>
                <w:sz w:val="18"/>
              </w:rPr>
              <w:t xml:space="preserve">    init(tronco_A) := NONE;</w:t>
            </w:r>
          </w:p>
          <w:p w14:paraId="1B3613D7" w14:textId="77777777" w:rsidR="002C427A" w:rsidRPr="002C427A" w:rsidRDefault="002C427A" w:rsidP="002C427A">
            <w:pPr>
              <w:pStyle w:val="Code"/>
              <w:tabs>
                <w:tab w:val="left" w:pos="960"/>
              </w:tabs>
              <w:rPr>
                <w:sz w:val="18"/>
              </w:rPr>
            </w:pPr>
            <w:r w:rsidRPr="002C427A">
              <w:rPr>
                <w:sz w:val="18"/>
              </w:rPr>
              <w:t xml:space="preserve">    next(tronco_A) :=   case</w:t>
            </w:r>
          </w:p>
          <w:p w14:paraId="04A3ED42" w14:textId="77777777" w:rsidR="002C427A" w:rsidRPr="002C427A" w:rsidRDefault="002C427A" w:rsidP="002C427A">
            <w:pPr>
              <w:pStyle w:val="Code"/>
              <w:tabs>
                <w:tab w:val="left" w:pos="960"/>
              </w:tabs>
              <w:rPr>
                <w:sz w:val="18"/>
              </w:rPr>
            </w:pPr>
            <w:r w:rsidRPr="002C427A">
              <w:rPr>
                <w:sz w:val="18"/>
              </w:rPr>
              <w:t xml:space="preserve">                        lock_A = NONE: NONE;</w:t>
            </w:r>
          </w:p>
          <w:p w14:paraId="1FD1C1C3" w14:textId="77777777" w:rsidR="002C427A" w:rsidRPr="002C427A" w:rsidRDefault="002C427A" w:rsidP="002C427A">
            <w:pPr>
              <w:pStyle w:val="Code"/>
              <w:tabs>
                <w:tab w:val="left" w:pos="960"/>
              </w:tabs>
              <w:rPr>
                <w:sz w:val="18"/>
              </w:rPr>
            </w:pPr>
            <w:r w:rsidRPr="002C427A">
              <w:rPr>
                <w:sz w:val="18"/>
              </w:rPr>
              <w:t xml:space="preserve">                        lock_A = A0 &amp; tronco_A = NONE: A0;</w:t>
            </w:r>
          </w:p>
          <w:p w14:paraId="4D0325F0" w14:textId="77777777" w:rsidR="002C427A" w:rsidRPr="002C427A" w:rsidRDefault="002C427A" w:rsidP="002C427A">
            <w:pPr>
              <w:pStyle w:val="Code"/>
              <w:tabs>
                <w:tab w:val="left" w:pos="960"/>
              </w:tabs>
              <w:rPr>
                <w:sz w:val="18"/>
              </w:rPr>
            </w:pPr>
            <w:r w:rsidRPr="002C427A">
              <w:rPr>
                <w:sz w:val="18"/>
              </w:rPr>
              <w:t xml:space="preserve">                        lock_A = A0 &amp; tronco_A = A0: { A0, NONE};</w:t>
            </w:r>
          </w:p>
          <w:p w14:paraId="0CD348B3" w14:textId="77777777" w:rsidR="002C427A" w:rsidRPr="002C427A" w:rsidRDefault="002C427A" w:rsidP="002C427A">
            <w:pPr>
              <w:pStyle w:val="Code"/>
              <w:tabs>
                <w:tab w:val="left" w:pos="960"/>
              </w:tabs>
              <w:rPr>
                <w:sz w:val="18"/>
              </w:rPr>
            </w:pPr>
            <w:r w:rsidRPr="002C427A">
              <w:rPr>
                <w:sz w:val="18"/>
              </w:rPr>
              <w:t xml:space="preserve">                        lock_A = A1 &amp; tronco_A = NONE: A1;</w:t>
            </w:r>
          </w:p>
          <w:p w14:paraId="2098ACB5" w14:textId="77777777" w:rsidR="002C427A" w:rsidRPr="002C427A" w:rsidRDefault="002C427A" w:rsidP="002C427A">
            <w:pPr>
              <w:pStyle w:val="Code"/>
              <w:tabs>
                <w:tab w:val="left" w:pos="960"/>
              </w:tabs>
              <w:rPr>
                <w:sz w:val="18"/>
              </w:rPr>
            </w:pPr>
            <w:r w:rsidRPr="002C427A">
              <w:rPr>
                <w:sz w:val="18"/>
              </w:rPr>
              <w:t xml:space="preserve">                        lock_A = A1 &amp; tronco_A = A1: { A1, NONE};</w:t>
            </w:r>
          </w:p>
          <w:p w14:paraId="1C265FA4" w14:textId="77777777" w:rsidR="002C427A" w:rsidRPr="002C427A" w:rsidRDefault="002C427A" w:rsidP="002C427A">
            <w:pPr>
              <w:pStyle w:val="Code"/>
              <w:tabs>
                <w:tab w:val="left" w:pos="960"/>
              </w:tabs>
              <w:rPr>
                <w:sz w:val="18"/>
              </w:rPr>
            </w:pPr>
            <w:r w:rsidRPr="002C427A">
              <w:rPr>
                <w:sz w:val="18"/>
              </w:rPr>
              <w:t xml:space="preserve">                        TRUE: ERR;</w:t>
            </w:r>
          </w:p>
          <w:p w14:paraId="072FDFC9" w14:textId="77777777" w:rsidR="002C427A" w:rsidRPr="002C427A" w:rsidRDefault="002C427A" w:rsidP="002C427A">
            <w:pPr>
              <w:pStyle w:val="Code"/>
              <w:tabs>
                <w:tab w:val="left" w:pos="960"/>
              </w:tabs>
              <w:rPr>
                <w:sz w:val="18"/>
              </w:rPr>
            </w:pPr>
            <w:r w:rsidRPr="002C427A">
              <w:rPr>
                <w:sz w:val="18"/>
              </w:rPr>
              <w:t xml:space="preserve">                        esac;</w:t>
            </w:r>
          </w:p>
          <w:p w14:paraId="52A8E741" w14:textId="77777777" w:rsidR="002C427A" w:rsidRPr="002C427A" w:rsidRDefault="002C427A" w:rsidP="002C427A">
            <w:pPr>
              <w:pStyle w:val="Code"/>
              <w:tabs>
                <w:tab w:val="left" w:pos="960"/>
              </w:tabs>
              <w:rPr>
                <w:sz w:val="18"/>
              </w:rPr>
            </w:pPr>
          </w:p>
          <w:p w14:paraId="34BC7C29" w14:textId="77777777" w:rsidR="002C427A" w:rsidRPr="002C427A" w:rsidRDefault="002C427A" w:rsidP="002C427A">
            <w:pPr>
              <w:pStyle w:val="Code"/>
              <w:tabs>
                <w:tab w:val="left" w:pos="960"/>
              </w:tabs>
              <w:rPr>
                <w:sz w:val="18"/>
              </w:rPr>
            </w:pPr>
            <w:r w:rsidRPr="002C427A">
              <w:rPr>
                <w:sz w:val="18"/>
              </w:rPr>
              <w:t xml:space="preserve">    init(tronco_B) := NONE;</w:t>
            </w:r>
          </w:p>
          <w:p w14:paraId="3DF3F8AD" w14:textId="77777777" w:rsidR="002C427A" w:rsidRPr="002C427A" w:rsidRDefault="002C427A" w:rsidP="002C427A">
            <w:pPr>
              <w:pStyle w:val="Code"/>
              <w:tabs>
                <w:tab w:val="left" w:pos="960"/>
              </w:tabs>
              <w:rPr>
                <w:sz w:val="18"/>
              </w:rPr>
            </w:pPr>
            <w:r w:rsidRPr="002C427A">
              <w:rPr>
                <w:sz w:val="18"/>
              </w:rPr>
              <w:t xml:space="preserve">    next(tronco_B) :=   case</w:t>
            </w:r>
          </w:p>
          <w:p w14:paraId="5397DF23" w14:textId="77777777" w:rsidR="002C427A" w:rsidRPr="002C427A" w:rsidRDefault="002C427A" w:rsidP="002C427A">
            <w:pPr>
              <w:pStyle w:val="Code"/>
              <w:tabs>
                <w:tab w:val="left" w:pos="960"/>
              </w:tabs>
              <w:rPr>
                <w:sz w:val="18"/>
              </w:rPr>
            </w:pPr>
            <w:r w:rsidRPr="002C427A">
              <w:rPr>
                <w:sz w:val="18"/>
              </w:rPr>
              <w:t xml:space="preserve">                        lock_B = NONE: NONE;</w:t>
            </w:r>
          </w:p>
          <w:p w14:paraId="045816D6" w14:textId="77777777" w:rsidR="002C427A" w:rsidRPr="002C427A" w:rsidRDefault="002C427A" w:rsidP="002C427A">
            <w:pPr>
              <w:pStyle w:val="Code"/>
              <w:tabs>
                <w:tab w:val="left" w:pos="960"/>
              </w:tabs>
              <w:rPr>
                <w:sz w:val="18"/>
              </w:rPr>
            </w:pPr>
            <w:r w:rsidRPr="002C427A">
              <w:rPr>
                <w:sz w:val="18"/>
              </w:rPr>
              <w:t xml:space="preserve">                        lock_B = B0 &amp; tronco_B = NONE: B0;</w:t>
            </w:r>
          </w:p>
          <w:p w14:paraId="4270D068" w14:textId="77777777" w:rsidR="002C427A" w:rsidRPr="002C427A" w:rsidRDefault="002C427A" w:rsidP="002C427A">
            <w:pPr>
              <w:pStyle w:val="Code"/>
              <w:tabs>
                <w:tab w:val="left" w:pos="960"/>
              </w:tabs>
              <w:rPr>
                <w:sz w:val="18"/>
              </w:rPr>
            </w:pPr>
            <w:r w:rsidRPr="002C427A">
              <w:rPr>
                <w:sz w:val="18"/>
              </w:rPr>
              <w:t xml:space="preserve">                        lock_B = B0 &amp; tronco_B = B0: { B0, NONE };</w:t>
            </w:r>
          </w:p>
          <w:p w14:paraId="7CF7F640" w14:textId="77777777" w:rsidR="002C427A" w:rsidRPr="002C427A" w:rsidRDefault="002C427A" w:rsidP="002C427A">
            <w:pPr>
              <w:pStyle w:val="Code"/>
              <w:tabs>
                <w:tab w:val="left" w:pos="960"/>
              </w:tabs>
              <w:rPr>
                <w:sz w:val="18"/>
              </w:rPr>
            </w:pPr>
            <w:r w:rsidRPr="002C427A">
              <w:rPr>
                <w:sz w:val="18"/>
              </w:rPr>
              <w:t xml:space="preserve">                        lock_B = B1 &amp; tronco_B = NONE: B1;</w:t>
            </w:r>
          </w:p>
          <w:p w14:paraId="4FAEF899" w14:textId="77777777" w:rsidR="002C427A" w:rsidRPr="002C427A" w:rsidRDefault="002C427A" w:rsidP="002C427A">
            <w:pPr>
              <w:pStyle w:val="Code"/>
              <w:tabs>
                <w:tab w:val="left" w:pos="960"/>
              </w:tabs>
              <w:rPr>
                <w:sz w:val="18"/>
              </w:rPr>
            </w:pPr>
            <w:r w:rsidRPr="002C427A">
              <w:rPr>
                <w:sz w:val="18"/>
              </w:rPr>
              <w:t xml:space="preserve">                        lock_B = B1 &amp; tronco_B = B1: { B1, NONE };</w:t>
            </w:r>
          </w:p>
          <w:p w14:paraId="0683EF76" w14:textId="77777777" w:rsidR="002C427A" w:rsidRPr="002C427A" w:rsidRDefault="002C427A" w:rsidP="002C427A">
            <w:pPr>
              <w:pStyle w:val="Code"/>
              <w:tabs>
                <w:tab w:val="left" w:pos="960"/>
              </w:tabs>
              <w:rPr>
                <w:sz w:val="18"/>
              </w:rPr>
            </w:pPr>
            <w:r w:rsidRPr="002C427A">
              <w:rPr>
                <w:sz w:val="18"/>
              </w:rPr>
              <w:t xml:space="preserve">                        TRUE: ERR;</w:t>
            </w:r>
          </w:p>
          <w:p w14:paraId="0E86283C" w14:textId="77777777" w:rsidR="002C427A" w:rsidRPr="002C427A" w:rsidRDefault="002C427A" w:rsidP="002C427A">
            <w:pPr>
              <w:pStyle w:val="Code"/>
              <w:tabs>
                <w:tab w:val="left" w:pos="960"/>
              </w:tabs>
              <w:rPr>
                <w:sz w:val="18"/>
              </w:rPr>
            </w:pPr>
            <w:r w:rsidRPr="002C427A">
              <w:rPr>
                <w:sz w:val="18"/>
              </w:rPr>
              <w:t xml:space="preserve">                        esac;</w:t>
            </w:r>
          </w:p>
          <w:p w14:paraId="4BC23946" w14:textId="77777777" w:rsidR="002C427A" w:rsidRPr="002C427A" w:rsidRDefault="002C427A" w:rsidP="002C427A">
            <w:pPr>
              <w:pStyle w:val="Code"/>
              <w:tabs>
                <w:tab w:val="left" w:pos="960"/>
              </w:tabs>
              <w:rPr>
                <w:sz w:val="18"/>
              </w:rPr>
            </w:pPr>
          </w:p>
          <w:p w14:paraId="751C0419" w14:textId="77777777" w:rsidR="002C427A" w:rsidRPr="002C427A" w:rsidRDefault="002C427A" w:rsidP="002C427A">
            <w:pPr>
              <w:pStyle w:val="Code"/>
              <w:tabs>
                <w:tab w:val="left" w:pos="960"/>
              </w:tabs>
              <w:rPr>
                <w:sz w:val="18"/>
              </w:rPr>
            </w:pPr>
          </w:p>
          <w:p w14:paraId="46B84CCA" w14:textId="77777777" w:rsidR="00BD5D49" w:rsidRPr="00BD5D49" w:rsidRDefault="00BD5D49" w:rsidP="00BD5D49">
            <w:pPr>
              <w:pStyle w:val="Code"/>
              <w:tabs>
                <w:tab w:val="left" w:pos="960"/>
              </w:tabs>
              <w:rPr>
                <w:sz w:val="18"/>
              </w:rPr>
            </w:pPr>
            <w:r w:rsidRPr="00BD5D49">
              <w:rPr>
                <w:sz w:val="18"/>
              </w:rPr>
              <w:t>--</w:t>
            </w:r>
          </w:p>
          <w:p w14:paraId="2766BF92" w14:textId="77777777" w:rsidR="00BD5D49" w:rsidRPr="00BD5D49" w:rsidRDefault="00BD5D49" w:rsidP="00BD5D49">
            <w:pPr>
              <w:pStyle w:val="Code"/>
              <w:tabs>
                <w:tab w:val="left" w:pos="960"/>
              </w:tabs>
              <w:rPr>
                <w:sz w:val="18"/>
              </w:rPr>
            </w:pPr>
            <w:r w:rsidRPr="00BD5D49">
              <w:rPr>
                <w:sz w:val="18"/>
              </w:rPr>
              <w:t>-- Primeiro garantimos que os locks e troncos nunca entrarao em estado de erro</w:t>
            </w:r>
          </w:p>
          <w:p w14:paraId="2BD003E1" w14:textId="77777777" w:rsidR="00BD5D49" w:rsidRPr="00BD5D49" w:rsidRDefault="00BD5D49" w:rsidP="00BD5D49">
            <w:pPr>
              <w:pStyle w:val="Code"/>
              <w:tabs>
                <w:tab w:val="left" w:pos="960"/>
              </w:tabs>
              <w:rPr>
                <w:sz w:val="18"/>
              </w:rPr>
            </w:pPr>
            <w:r w:rsidRPr="00BD5D49">
              <w:rPr>
                <w:sz w:val="18"/>
              </w:rPr>
              <w:t>--</w:t>
            </w:r>
          </w:p>
          <w:p w14:paraId="66319F49" w14:textId="77777777" w:rsidR="00BD5D49" w:rsidRPr="00BD5D49" w:rsidRDefault="00BD5D49" w:rsidP="00BD5D49">
            <w:pPr>
              <w:pStyle w:val="Code"/>
              <w:tabs>
                <w:tab w:val="left" w:pos="960"/>
              </w:tabs>
              <w:rPr>
                <w:sz w:val="18"/>
              </w:rPr>
            </w:pPr>
            <w:r w:rsidRPr="00BD5D49">
              <w:rPr>
                <w:sz w:val="18"/>
              </w:rPr>
              <w:t>SPEC AG !(tronco_A = ERR)</w:t>
            </w:r>
          </w:p>
          <w:p w14:paraId="18B8977A" w14:textId="77777777" w:rsidR="00BD5D49" w:rsidRPr="00BD5D49" w:rsidRDefault="00BD5D49" w:rsidP="00BD5D49">
            <w:pPr>
              <w:pStyle w:val="Code"/>
              <w:tabs>
                <w:tab w:val="left" w:pos="960"/>
              </w:tabs>
              <w:rPr>
                <w:sz w:val="18"/>
              </w:rPr>
            </w:pPr>
            <w:r w:rsidRPr="00BD5D49">
              <w:rPr>
                <w:sz w:val="18"/>
              </w:rPr>
              <w:t>SPEC AG !(tronco_B = ERR)</w:t>
            </w:r>
          </w:p>
          <w:p w14:paraId="7C97E2A2" w14:textId="77777777" w:rsidR="00BD5D49" w:rsidRPr="00BD5D49" w:rsidRDefault="00BD5D49" w:rsidP="00BD5D49">
            <w:pPr>
              <w:pStyle w:val="Code"/>
              <w:tabs>
                <w:tab w:val="left" w:pos="960"/>
              </w:tabs>
              <w:rPr>
                <w:sz w:val="18"/>
              </w:rPr>
            </w:pPr>
            <w:r w:rsidRPr="00BD5D49">
              <w:rPr>
                <w:sz w:val="18"/>
              </w:rPr>
              <w:t>SPEC AG !(lock_A = ERR)</w:t>
            </w:r>
          </w:p>
          <w:p w14:paraId="69DE4D58" w14:textId="77777777" w:rsidR="00BD5D49" w:rsidRPr="00BD5D49" w:rsidRDefault="00BD5D49" w:rsidP="00BD5D49">
            <w:pPr>
              <w:pStyle w:val="Code"/>
              <w:tabs>
                <w:tab w:val="left" w:pos="960"/>
              </w:tabs>
              <w:rPr>
                <w:sz w:val="18"/>
              </w:rPr>
            </w:pPr>
            <w:r w:rsidRPr="00BD5D49">
              <w:rPr>
                <w:sz w:val="18"/>
              </w:rPr>
              <w:t>SPEC AG !(lock_B = ERR)</w:t>
            </w:r>
          </w:p>
          <w:p w14:paraId="104A29C6" w14:textId="77777777" w:rsidR="00BD5D49" w:rsidRPr="00BD5D49" w:rsidRDefault="00BD5D49" w:rsidP="00BD5D49">
            <w:pPr>
              <w:pStyle w:val="Code"/>
              <w:tabs>
                <w:tab w:val="left" w:pos="960"/>
              </w:tabs>
              <w:rPr>
                <w:sz w:val="18"/>
              </w:rPr>
            </w:pPr>
            <w:r w:rsidRPr="00BD5D49">
              <w:rPr>
                <w:sz w:val="18"/>
              </w:rPr>
              <w:t>--</w:t>
            </w:r>
          </w:p>
          <w:p w14:paraId="08314DA0" w14:textId="77777777" w:rsidR="00BD5D49" w:rsidRPr="00BD5D49" w:rsidRDefault="00BD5D49" w:rsidP="00BD5D49">
            <w:pPr>
              <w:pStyle w:val="Code"/>
              <w:tabs>
                <w:tab w:val="left" w:pos="960"/>
              </w:tabs>
              <w:rPr>
                <w:sz w:val="18"/>
              </w:rPr>
            </w:pPr>
            <w:r w:rsidRPr="00BD5D49">
              <w:rPr>
                <w:sz w:val="18"/>
              </w:rPr>
              <w:t>-- Linhas tambem nunca podem entrar em estado de erro</w:t>
            </w:r>
          </w:p>
          <w:p w14:paraId="667BAB8B" w14:textId="77777777" w:rsidR="00BD5D49" w:rsidRPr="00BD5D49" w:rsidRDefault="00BD5D49" w:rsidP="00BD5D49">
            <w:pPr>
              <w:pStyle w:val="Code"/>
              <w:tabs>
                <w:tab w:val="left" w:pos="960"/>
              </w:tabs>
              <w:rPr>
                <w:sz w:val="18"/>
              </w:rPr>
            </w:pPr>
            <w:r w:rsidRPr="00BD5D49">
              <w:rPr>
                <w:sz w:val="18"/>
              </w:rPr>
              <w:t>--</w:t>
            </w:r>
          </w:p>
          <w:p w14:paraId="3170EB15" w14:textId="77777777" w:rsidR="00BD5D49" w:rsidRPr="00BD5D49" w:rsidRDefault="00BD5D49" w:rsidP="00BD5D49">
            <w:pPr>
              <w:pStyle w:val="Code"/>
              <w:tabs>
                <w:tab w:val="left" w:pos="960"/>
              </w:tabs>
              <w:rPr>
                <w:sz w:val="18"/>
              </w:rPr>
            </w:pPr>
            <w:r w:rsidRPr="00BD5D49">
              <w:rPr>
                <w:sz w:val="18"/>
              </w:rPr>
              <w:t>SPEC AG !(linha_A0.estado = ERR)</w:t>
            </w:r>
          </w:p>
          <w:p w14:paraId="53F75A92" w14:textId="77777777" w:rsidR="00BD5D49" w:rsidRPr="00BD5D49" w:rsidRDefault="00BD5D49" w:rsidP="00BD5D49">
            <w:pPr>
              <w:pStyle w:val="Code"/>
              <w:tabs>
                <w:tab w:val="left" w:pos="960"/>
              </w:tabs>
              <w:rPr>
                <w:sz w:val="18"/>
              </w:rPr>
            </w:pPr>
            <w:r w:rsidRPr="00BD5D49">
              <w:rPr>
                <w:sz w:val="18"/>
              </w:rPr>
              <w:t>SPEC AG !(linha_A1.estado = ERR)</w:t>
            </w:r>
          </w:p>
          <w:p w14:paraId="535A79FD" w14:textId="77777777" w:rsidR="00BD5D49" w:rsidRPr="00BD5D49" w:rsidRDefault="00BD5D49" w:rsidP="00BD5D49">
            <w:pPr>
              <w:pStyle w:val="Code"/>
              <w:tabs>
                <w:tab w:val="left" w:pos="960"/>
              </w:tabs>
              <w:rPr>
                <w:sz w:val="18"/>
              </w:rPr>
            </w:pPr>
            <w:r w:rsidRPr="00BD5D49">
              <w:rPr>
                <w:sz w:val="18"/>
              </w:rPr>
              <w:t>SPEC AG !(linha_B0.estado = ERR)</w:t>
            </w:r>
          </w:p>
          <w:p w14:paraId="5106CEC7" w14:textId="77777777" w:rsidR="00BD5D49" w:rsidRPr="00BD5D49" w:rsidRDefault="00BD5D49" w:rsidP="00BD5D49">
            <w:pPr>
              <w:pStyle w:val="Code"/>
              <w:tabs>
                <w:tab w:val="left" w:pos="960"/>
              </w:tabs>
              <w:rPr>
                <w:sz w:val="18"/>
              </w:rPr>
            </w:pPr>
            <w:r w:rsidRPr="00BD5D49">
              <w:rPr>
                <w:sz w:val="18"/>
              </w:rPr>
              <w:t>SPEC AG !(linha_B1.estado = ERR)</w:t>
            </w:r>
          </w:p>
          <w:p w14:paraId="0D378967" w14:textId="77777777" w:rsidR="00BD5D49" w:rsidRPr="00BD5D49" w:rsidRDefault="00BD5D49" w:rsidP="00BD5D49">
            <w:pPr>
              <w:pStyle w:val="Code"/>
              <w:tabs>
                <w:tab w:val="left" w:pos="960"/>
              </w:tabs>
              <w:rPr>
                <w:sz w:val="18"/>
              </w:rPr>
            </w:pPr>
            <w:r w:rsidRPr="00BD5D49">
              <w:rPr>
                <w:sz w:val="18"/>
              </w:rPr>
              <w:t>--</w:t>
            </w:r>
          </w:p>
          <w:p w14:paraId="269EF77B" w14:textId="77777777" w:rsidR="00BD5D49" w:rsidRPr="00BD5D49" w:rsidRDefault="00BD5D49" w:rsidP="00BD5D49">
            <w:pPr>
              <w:pStyle w:val="Code"/>
              <w:tabs>
                <w:tab w:val="left" w:pos="960"/>
              </w:tabs>
              <w:rPr>
                <w:sz w:val="18"/>
              </w:rPr>
            </w:pPr>
            <w:r w:rsidRPr="00BD5D49">
              <w:rPr>
                <w:sz w:val="18"/>
              </w:rPr>
              <w:t>-- Se uma linha detém o tronco, deve também deter a lock</w:t>
            </w:r>
          </w:p>
          <w:p w14:paraId="3B88F2F7" w14:textId="77777777" w:rsidR="00BD5D49" w:rsidRPr="00BD5D49" w:rsidRDefault="00BD5D49" w:rsidP="00BD5D49">
            <w:pPr>
              <w:pStyle w:val="Code"/>
              <w:tabs>
                <w:tab w:val="left" w:pos="960"/>
              </w:tabs>
              <w:rPr>
                <w:sz w:val="18"/>
              </w:rPr>
            </w:pPr>
            <w:r w:rsidRPr="00BD5D49">
              <w:rPr>
                <w:sz w:val="18"/>
              </w:rPr>
              <w:t>--</w:t>
            </w:r>
          </w:p>
          <w:p w14:paraId="0FDDB9F0" w14:textId="77777777" w:rsidR="00BD5D49" w:rsidRPr="00BD5D49" w:rsidRDefault="00BD5D49" w:rsidP="00BD5D49">
            <w:pPr>
              <w:pStyle w:val="Code"/>
              <w:tabs>
                <w:tab w:val="left" w:pos="960"/>
              </w:tabs>
              <w:rPr>
                <w:sz w:val="18"/>
              </w:rPr>
            </w:pPr>
            <w:r w:rsidRPr="00BD5D49">
              <w:rPr>
                <w:sz w:val="18"/>
              </w:rPr>
              <w:t>SPEC AG !(tronco_A = A0 &amp; lock_A != A0)</w:t>
            </w:r>
          </w:p>
          <w:p w14:paraId="4832D53F" w14:textId="77777777" w:rsidR="00BD5D49" w:rsidRPr="00BD5D49" w:rsidRDefault="00BD5D49" w:rsidP="00BD5D49">
            <w:pPr>
              <w:pStyle w:val="Code"/>
              <w:tabs>
                <w:tab w:val="left" w:pos="960"/>
              </w:tabs>
              <w:rPr>
                <w:sz w:val="18"/>
              </w:rPr>
            </w:pPr>
            <w:r w:rsidRPr="00BD5D49">
              <w:rPr>
                <w:sz w:val="18"/>
              </w:rPr>
              <w:t>SPEC AG !(tronco_A = A1 &amp; lock_A != A1)</w:t>
            </w:r>
          </w:p>
          <w:p w14:paraId="612BC067" w14:textId="77777777" w:rsidR="00BD5D49" w:rsidRPr="00BD5D49" w:rsidRDefault="00BD5D49" w:rsidP="00BD5D49">
            <w:pPr>
              <w:pStyle w:val="Code"/>
              <w:tabs>
                <w:tab w:val="left" w:pos="960"/>
              </w:tabs>
              <w:rPr>
                <w:sz w:val="18"/>
              </w:rPr>
            </w:pPr>
            <w:r w:rsidRPr="00BD5D49">
              <w:rPr>
                <w:sz w:val="18"/>
              </w:rPr>
              <w:t>SPEC AG !(tronco_A = B0 &amp; lock_A != B0)</w:t>
            </w:r>
          </w:p>
          <w:p w14:paraId="66812C8C" w14:textId="77777777" w:rsidR="00BD5D49" w:rsidRPr="00BD5D49" w:rsidRDefault="00BD5D49" w:rsidP="00BD5D49">
            <w:pPr>
              <w:pStyle w:val="Code"/>
              <w:tabs>
                <w:tab w:val="left" w:pos="960"/>
              </w:tabs>
              <w:rPr>
                <w:sz w:val="18"/>
              </w:rPr>
            </w:pPr>
            <w:r w:rsidRPr="00BD5D49">
              <w:rPr>
                <w:sz w:val="18"/>
              </w:rPr>
              <w:t>SPEC AG !(tronco_A = B1 &amp; lock_A != B1)</w:t>
            </w:r>
          </w:p>
          <w:p w14:paraId="0496DDBD" w14:textId="77777777" w:rsidR="00BD5D49" w:rsidRPr="00BD5D49" w:rsidRDefault="00BD5D49" w:rsidP="00BD5D49">
            <w:pPr>
              <w:pStyle w:val="Code"/>
              <w:tabs>
                <w:tab w:val="left" w:pos="960"/>
              </w:tabs>
              <w:rPr>
                <w:sz w:val="18"/>
              </w:rPr>
            </w:pPr>
            <w:r w:rsidRPr="00BD5D49">
              <w:rPr>
                <w:sz w:val="18"/>
              </w:rPr>
              <w:t>--</w:t>
            </w:r>
          </w:p>
          <w:p w14:paraId="2AC55E33" w14:textId="77777777" w:rsidR="00BD5D49" w:rsidRPr="00BD5D49" w:rsidRDefault="00BD5D49" w:rsidP="00BD5D49">
            <w:pPr>
              <w:pStyle w:val="Code"/>
              <w:tabs>
                <w:tab w:val="left" w:pos="960"/>
              </w:tabs>
              <w:rPr>
                <w:sz w:val="18"/>
              </w:rPr>
            </w:pPr>
            <w:r w:rsidRPr="00BD5D49">
              <w:rPr>
                <w:sz w:val="18"/>
              </w:rPr>
              <w:lastRenderedPageBreak/>
              <w:t>-- Toda linha deve ser capaz de se conectar ao tronco</w:t>
            </w:r>
          </w:p>
          <w:p w14:paraId="70BB8964" w14:textId="77777777" w:rsidR="00BD5D49" w:rsidRPr="00BD5D49" w:rsidRDefault="00BD5D49" w:rsidP="00BD5D49">
            <w:pPr>
              <w:pStyle w:val="Code"/>
              <w:tabs>
                <w:tab w:val="left" w:pos="960"/>
              </w:tabs>
              <w:rPr>
                <w:sz w:val="18"/>
              </w:rPr>
            </w:pPr>
            <w:r w:rsidRPr="00BD5D49">
              <w:rPr>
                <w:sz w:val="18"/>
              </w:rPr>
              <w:t>--</w:t>
            </w:r>
          </w:p>
          <w:p w14:paraId="6592AA60" w14:textId="77777777" w:rsidR="00BD5D49" w:rsidRPr="00BD5D49" w:rsidRDefault="00BD5D49" w:rsidP="00BD5D49">
            <w:pPr>
              <w:pStyle w:val="Code"/>
              <w:tabs>
                <w:tab w:val="left" w:pos="960"/>
              </w:tabs>
              <w:rPr>
                <w:sz w:val="18"/>
              </w:rPr>
            </w:pPr>
            <w:r w:rsidRPr="00BD5D49">
              <w:rPr>
                <w:sz w:val="18"/>
              </w:rPr>
              <w:t>SPEC EG ((linha_A0.estado in { CALL, TALK, DIAL, RING}) &amp; tronco_A = A0 &amp; lock_A = A0)</w:t>
            </w:r>
          </w:p>
          <w:p w14:paraId="469F1831" w14:textId="77777777" w:rsidR="00BD5D49" w:rsidRPr="00BD5D49" w:rsidRDefault="00BD5D49" w:rsidP="00BD5D49">
            <w:pPr>
              <w:pStyle w:val="Code"/>
              <w:tabs>
                <w:tab w:val="left" w:pos="960"/>
              </w:tabs>
              <w:rPr>
                <w:sz w:val="18"/>
              </w:rPr>
            </w:pPr>
            <w:r w:rsidRPr="00BD5D49">
              <w:rPr>
                <w:sz w:val="18"/>
              </w:rPr>
              <w:t>SPEC EG ((linha_A1.estado in { CALL, TALK, DIAL, RING}) &amp; tronco_A = A1 &amp; lock_A = A1)</w:t>
            </w:r>
          </w:p>
          <w:p w14:paraId="606FD82E" w14:textId="77777777" w:rsidR="00BD5D49" w:rsidRPr="00BD5D49" w:rsidRDefault="00BD5D49" w:rsidP="00BD5D49">
            <w:pPr>
              <w:pStyle w:val="Code"/>
              <w:tabs>
                <w:tab w:val="left" w:pos="960"/>
              </w:tabs>
              <w:rPr>
                <w:sz w:val="18"/>
              </w:rPr>
            </w:pPr>
            <w:r w:rsidRPr="00BD5D49">
              <w:rPr>
                <w:sz w:val="18"/>
              </w:rPr>
              <w:t>SPEC EG ((linha_B0.estado in { CALL, TALK, DIAL, RING}) &amp; tronco_B = B0 &amp; lock_B = B0)</w:t>
            </w:r>
          </w:p>
          <w:p w14:paraId="3DC54862" w14:textId="77777777" w:rsidR="00BD5D49" w:rsidRPr="00BD5D49" w:rsidRDefault="00BD5D49" w:rsidP="00BD5D49">
            <w:pPr>
              <w:pStyle w:val="Code"/>
              <w:tabs>
                <w:tab w:val="left" w:pos="960"/>
              </w:tabs>
              <w:rPr>
                <w:sz w:val="18"/>
              </w:rPr>
            </w:pPr>
            <w:r w:rsidRPr="00BD5D49">
              <w:rPr>
                <w:sz w:val="18"/>
              </w:rPr>
              <w:t>SPEC EG ((linha_B1.estado in { CALL, TALK, DIAL, RING}) &amp; tronco_B = B1 &amp; lock_B = B1)</w:t>
            </w:r>
          </w:p>
          <w:p w14:paraId="5476B21D" w14:textId="77777777" w:rsidR="00BD5D49" w:rsidRPr="00BD5D49" w:rsidRDefault="00BD5D49" w:rsidP="00BD5D49">
            <w:pPr>
              <w:pStyle w:val="Code"/>
              <w:tabs>
                <w:tab w:val="left" w:pos="960"/>
              </w:tabs>
              <w:rPr>
                <w:sz w:val="18"/>
              </w:rPr>
            </w:pPr>
            <w:r w:rsidRPr="00BD5D49">
              <w:rPr>
                <w:sz w:val="18"/>
              </w:rPr>
              <w:t>--</w:t>
            </w:r>
          </w:p>
          <w:p w14:paraId="689BEC8E" w14:textId="77777777" w:rsidR="00BD5D49" w:rsidRPr="00BD5D49" w:rsidRDefault="00BD5D49" w:rsidP="00BD5D49">
            <w:pPr>
              <w:pStyle w:val="Code"/>
              <w:tabs>
                <w:tab w:val="left" w:pos="960"/>
              </w:tabs>
              <w:rPr>
                <w:sz w:val="18"/>
              </w:rPr>
            </w:pPr>
            <w:r w:rsidRPr="00BD5D49">
              <w:rPr>
                <w:sz w:val="18"/>
              </w:rPr>
              <w:t>-- Se uma linha está conectada, deve possuir o tronco e o lock</w:t>
            </w:r>
          </w:p>
          <w:p w14:paraId="40CF049D" w14:textId="77777777" w:rsidR="00BD5D49" w:rsidRPr="00BD5D49" w:rsidRDefault="00BD5D49" w:rsidP="00BD5D49">
            <w:pPr>
              <w:pStyle w:val="Code"/>
              <w:tabs>
                <w:tab w:val="left" w:pos="960"/>
              </w:tabs>
              <w:rPr>
                <w:sz w:val="18"/>
              </w:rPr>
            </w:pPr>
            <w:r w:rsidRPr="00BD5D49">
              <w:rPr>
                <w:sz w:val="18"/>
              </w:rPr>
              <w:t>--</w:t>
            </w:r>
          </w:p>
          <w:p w14:paraId="60F0CCA1" w14:textId="77777777" w:rsidR="00BD5D49" w:rsidRPr="00BD5D49" w:rsidRDefault="00BD5D49" w:rsidP="00BD5D49">
            <w:pPr>
              <w:pStyle w:val="Code"/>
              <w:tabs>
                <w:tab w:val="left" w:pos="960"/>
              </w:tabs>
              <w:rPr>
                <w:sz w:val="18"/>
              </w:rPr>
            </w:pPr>
            <w:r w:rsidRPr="00BD5D49">
              <w:rPr>
                <w:sz w:val="18"/>
              </w:rPr>
              <w:t>SPEC AG !((linha_A0.estado in {CALL, TALK, DIAL, RING}) &amp; (tronco_A != A0 | lock_A != A0))</w:t>
            </w:r>
          </w:p>
          <w:p w14:paraId="10E73547" w14:textId="77777777" w:rsidR="00BD5D49" w:rsidRPr="00BD5D49" w:rsidRDefault="00BD5D49" w:rsidP="00BD5D49">
            <w:pPr>
              <w:pStyle w:val="Code"/>
              <w:tabs>
                <w:tab w:val="left" w:pos="960"/>
              </w:tabs>
              <w:rPr>
                <w:sz w:val="18"/>
              </w:rPr>
            </w:pPr>
            <w:r w:rsidRPr="00BD5D49">
              <w:rPr>
                <w:sz w:val="18"/>
              </w:rPr>
              <w:t>SPEC AG !((linha_A1.estado in {CALL, TALK, DIAL, RING}) &amp; (tronco_A != A1 | lock_A != A1))</w:t>
            </w:r>
          </w:p>
          <w:p w14:paraId="10F390C7" w14:textId="77777777" w:rsidR="00BD5D49" w:rsidRPr="00BD5D49" w:rsidRDefault="00BD5D49" w:rsidP="00BD5D49">
            <w:pPr>
              <w:pStyle w:val="Code"/>
              <w:tabs>
                <w:tab w:val="left" w:pos="960"/>
              </w:tabs>
              <w:rPr>
                <w:sz w:val="18"/>
              </w:rPr>
            </w:pPr>
            <w:r w:rsidRPr="00BD5D49">
              <w:rPr>
                <w:sz w:val="18"/>
              </w:rPr>
              <w:t>SPEC AG !((linha_B0.estado in {CALL, TALK, DIAL, RING}) &amp; (tronco_B != B0 | lock_B != B0))</w:t>
            </w:r>
          </w:p>
          <w:p w14:paraId="6B05EDAB" w14:textId="77777777" w:rsidR="00BD5D49" w:rsidRPr="00BD5D49" w:rsidRDefault="00BD5D49" w:rsidP="00BD5D49">
            <w:pPr>
              <w:pStyle w:val="Code"/>
              <w:tabs>
                <w:tab w:val="left" w:pos="960"/>
              </w:tabs>
              <w:rPr>
                <w:sz w:val="18"/>
              </w:rPr>
            </w:pPr>
            <w:r w:rsidRPr="00BD5D49">
              <w:rPr>
                <w:sz w:val="18"/>
              </w:rPr>
              <w:t>SPEC AG !((linha_B1.estado in {CALL, TALK, DIAL, RING}) &amp; (tronco_B != B1 | lock_B != B1))</w:t>
            </w:r>
          </w:p>
          <w:p w14:paraId="5D7BAEFB" w14:textId="77777777" w:rsidR="00BD5D49" w:rsidRPr="00BD5D49" w:rsidRDefault="00BD5D49" w:rsidP="00BD5D49">
            <w:pPr>
              <w:pStyle w:val="Code"/>
              <w:tabs>
                <w:tab w:val="left" w:pos="960"/>
              </w:tabs>
              <w:rPr>
                <w:sz w:val="18"/>
              </w:rPr>
            </w:pPr>
            <w:r w:rsidRPr="00BD5D49">
              <w:rPr>
                <w:sz w:val="18"/>
              </w:rPr>
              <w:t>--</w:t>
            </w:r>
          </w:p>
          <w:p w14:paraId="6CF4C8BE" w14:textId="77777777" w:rsidR="00BD5D49" w:rsidRPr="00BD5D49" w:rsidRDefault="00BD5D49" w:rsidP="00BD5D49">
            <w:pPr>
              <w:pStyle w:val="Code"/>
              <w:tabs>
                <w:tab w:val="left" w:pos="960"/>
              </w:tabs>
              <w:rPr>
                <w:sz w:val="18"/>
              </w:rPr>
            </w:pPr>
            <w:r w:rsidRPr="00BD5D49">
              <w:rPr>
                <w:sz w:val="18"/>
              </w:rPr>
              <w:t>-- Todas as linhas devem ser capazes de comunicar-se entre si</w:t>
            </w:r>
          </w:p>
          <w:p w14:paraId="05C62101" w14:textId="77777777" w:rsidR="00BD5D49" w:rsidRPr="00BD5D49" w:rsidRDefault="00BD5D49" w:rsidP="00BD5D49">
            <w:pPr>
              <w:pStyle w:val="Code"/>
              <w:tabs>
                <w:tab w:val="left" w:pos="960"/>
              </w:tabs>
              <w:rPr>
                <w:sz w:val="18"/>
              </w:rPr>
            </w:pPr>
            <w:r w:rsidRPr="00BD5D49">
              <w:rPr>
                <w:sz w:val="18"/>
              </w:rPr>
              <w:t>--</w:t>
            </w:r>
          </w:p>
          <w:p w14:paraId="1CECE022" w14:textId="77777777" w:rsidR="00BD5D49" w:rsidRPr="00BD5D49" w:rsidRDefault="00BD5D49" w:rsidP="00BD5D49">
            <w:pPr>
              <w:pStyle w:val="Code"/>
              <w:tabs>
                <w:tab w:val="left" w:pos="960"/>
              </w:tabs>
              <w:rPr>
                <w:sz w:val="18"/>
              </w:rPr>
            </w:pPr>
            <w:r w:rsidRPr="00BD5D49">
              <w:rPr>
                <w:sz w:val="18"/>
              </w:rPr>
              <w:t>SPEC EG (linha_A0.estado = TALK &amp; linha_B0 = TALK)</w:t>
            </w:r>
          </w:p>
          <w:p w14:paraId="465F37BE" w14:textId="77777777" w:rsidR="00BD5D49" w:rsidRPr="00BD5D49" w:rsidRDefault="00BD5D49" w:rsidP="00BD5D49">
            <w:pPr>
              <w:pStyle w:val="Code"/>
              <w:tabs>
                <w:tab w:val="left" w:pos="960"/>
              </w:tabs>
              <w:rPr>
                <w:sz w:val="18"/>
              </w:rPr>
            </w:pPr>
            <w:r w:rsidRPr="00BD5D49">
              <w:rPr>
                <w:sz w:val="18"/>
              </w:rPr>
              <w:t>SPEC EG (linha_A0.estado = TALK &amp; linha_B1 = TALK)</w:t>
            </w:r>
          </w:p>
          <w:p w14:paraId="4DEA4120" w14:textId="77777777" w:rsidR="00BD5D49" w:rsidRPr="00BD5D49" w:rsidRDefault="00BD5D49" w:rsidP="00BD5D49">
            <w:pPr>
              <w:pStyle w:val="Code"/>
              <w:tabs>
                <w:tab w:val="left" w:pos="960"/>
              </w:tabs>
              <w:rPr>
                <w:sz w:val="18"/>
              </w:rPr>
            </w:pPr>
            <w:r w:rsidRPr="00BD5D49">
              <w:rPr>
                <w:sz w:val="18"/>
              </w:rPr>
              <w:t>SPEC EG (linha_A1.estado = TALK &amp; linha_B0 = TALK)</w:t>
            </w:r>
          </w:p>
          <w:p w14:paraId="6885A3FA" w14:textId="2ED13EF2" w:rsidR="002C427A" w:rsidRPr="002C427A" w:rsidRDefault="00BD5D49" w:rsidP="00BD5D49">
            <w:pPr>
              <w:pStyle w:val="Code"/>
              <w:tabs>
                <w:tab w:val="left" w:pos="960"/>
              </w:tabs>
              <w:rPr>
                <w:sz w:val="18"/>
              </w:rPr>
            </w:pPr>
            <w:r w:rsidRPr="00BD5D49">
              <w:rPr>
                <w:sz w:val="18"/>
              </w:rPr>
              <w:t>SPEC EG (linha_A1.estado = TALK &amp; linha_B1 = TALK)</w:t>
            </w:r>
          </w:p>
          <w:p w14:paraId="12869101" w14:textId="586C108A" w:rsidR="002C427A" w:rsidRPr="002C427A" w:rsidRDefault="002C427A" w:rsidP="002C427A">
            <w:pPr>
              <w:pStyle w:val="Code"/>
              <w:tabs>
                <w:tab w:val="left" w:pos="960"/>
              </w:tabs>
              <w:rPr>
                <w:sz w:val="18"/>
              </w:rPr>
            </w:pPr>
          </w:p>
        </w:tc>
      </w:tr>
    </w:tbl>
    <w:p w14:paraId="18B0E36B" w14:textId="77777777" w:rsidR="0066286E" w:rsidRPr="0066286E" w:rsidRDefault="0066286E" w:rsidP="0066286E"/>
    <w:sectPr w:rsidR="0066286E" w:rsidRPr="0066286E" w:rsidSect="00B40722">
      <w:headerReference w:type="default" r:id="rId15"/>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FAD488" w14:textId="77777777" w:rsidR="00E72E89" w:rsidRDefault="00E72E89" w:rsidP="00ED1988">
      <w:r>
        <w:separator/>
      </w:r>
    </w:p>
  </w:endnote>
  <w:endnote w:type="continuationSeparator" w:id="0">
    <w:p w14:paraId="519B5768" w14:textId="77777777" w:rsidR="00E72E89" w:rsidRDefault="00E72E89" w:rsidP="00ED1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onsolas">
    <w:panose1 w:val="020B0609020204030204"/>
    <w:charset w:val="00"/>
    <w:family w:val="auto"/>
    <w:pitch w:val="variable"/>
    <w:sig w:usb0="00000003" w:usb1="00000000" w:usb2="00000000" w:usb3="00000000" w:csb0="00000001" w:csb1="00000000"/>
  </w:font>
  <w:font w:name="Lucida Grande">
    <w:panose1 w:val="020B060004050202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CC6C0C" w14:textId="77777777" w:rsidR="00E72E89" w:rsidRDefault="00E72E89" w:rsidP="00ED1988">
      <w:r>
        <w:separator/>
      </w:r>
    </w:p>
  </w:footnote>
  <w:footnote w:type="continuationSeparator" w:id="0">
    <w:p w14:paraId="59442DCC" w14:textId="77777777" w:rsidR="00E72E89" w:rsidRDefault="00E72E89" w:rsidP="00ED19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04E34" w14:textId="02B50E59" w:rsidR="00E72E89" w:rsidRDefault="00E72E89" w:rsidP="00ED1988">
    <w:pPr>
      <w:pStyle w:val="Header"/>
    </w:pPr>
    <w:r>
      <w:t>Verificação Automática - Trabalho Prático 1 – Gustavo Campos Ferreira Guimarães</w:t>
    </w:r>
  </w:p>
  <w:p w14:paraId="4A74D02C" w14:textId="77777777" w:rsidR="00E72E89" w:rsidRDefault="00E72E8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F77003"/>
    <w:multiLevelType w:val="hybridMultilevel"/>
    <w:tmpl w:val="EA6E246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ctiveWritingStyle w:appName="MSWord" w:lang="pt-BR" w:vendorID="64" w:dllVersion="131078" w:nlCheck="1" w:checkStyle="0"/>
  <w:activeWritingStyle w:appName="MSWord" w:lang="en-US" w:vendorID="64" w:dllVersion="131078" w:nlCheck="1" w:checkStyle="1"/>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988"/>
    <w:rsid w:val="00046512"/>
    <w:rsid w:val="00063138"/>
    <w:rsid w:val="00084F2F"/>
    <w:rsid w:val="0016043F"/>
    <w:rsid w:val="001932D6"/>
    <w:rsid w:val="001E2BD5"/>
    <w:rsid w:val="0022630E"/>
    <w:rsid w:val="00260D81"/>
    <w:rsid w:val="002842E4"/>
    <w:rsid w:val="002C427A"/>
    <w:rsid w:val="00340B4E"/>
    <w:rsid w:val="00384854"/>
    <w:rsid w:val="003F0EA4"/>
    <w:rsid w:val="004002E8"/>
    <w:rsid w:val="004105C1"/>
    <w:rsid w:val="004706D6"/>
    <w:rsid w:val="004807D2"/>
    <w:rsid w:val="0049550F"/>
    <w:rsid w:val="004D6F50"/>
    <w:rsid w:val="004F2D6B"/>
    <w:rsid w:val="00542259"/>
    <w:rsid w:val="0055647A"/>
    <w:rsid w:val="00630045"/>
    <w:rsid w:val="0066286E"/>
    <w:rsid w:val="006867F4"/>
    <w:rsid w:val="00694AB5"/>
    <w:rsid w:val="006A5026"/>
    <w:rsid w:val="00704F7E"/>
    <w:rsid w:val="00707EF9"/>
    <w:rsid w:val="00737B77"/>
    <w:rsid w:val="007517C2"/>
    <w:rsid w:val="00765D73"/>
    <w:rsid w:val="00770B7A"/>
    <w:rsid w:val="00777B00"/>
    <w:rsid w:val="00782DD2"/>
    <w:rsid w:val="00793383"/>
    <w:rsid w:val="007D7D4C"/>
    <w:rsid w:val="00860629"/>
    <w:rsid w:val="00877CB0"/>
    <w:rsid w:val="008F547F"/>
    <w:rsid w:val="00940564"/>
    <w:rsid w:val="00956F75"/>
    <w:rsid w:val="0096085F"/>
    <w:rsid w:val="009945B0"/>
    <w:rsid w:val="009B2E46"/>
    <w:rsid w:val="00A8549A"/>
    <w:rsid w:val="00AB722A"/>
    <w:rsid w:val="00B04FB7"/>
    <w:rsid w:val="00B23CF4"/>
    <w:rsid w:val="00B40722"/>
    <w:rsid w:val="00B47F15"/>
    <w:rsid w:val="00B8140F"/>
    <w:rsid w:val="00BA177E"/>
    <w:rsid w:val="00BD5D49"/>
    <w:rsid w:val="00C12602"/>
    <w:rsid w:val="00C23B2E"/>
    <w:rsid w:val="00C23B5C"/>
    <w:rsid w:val="00CE7B2D"/>
    <w:rsid w:val="00D02C8E"/>
    <w:rsid w:val="00D350A6"/>
    <w:rsid w:val="00D51A5F"/>
    <w:rsid w:val="00E06207"/>
    <w:rsid w:val="00E45DDA"/>
    <w:rsid w:val="00E72E89"/>
    <w:rsid w:val="00EC019D"/>
    <w:rsid w:val="00EC2FFD"/>
    <w:rsid w:val="00ED1988"/>
    <w:rsid w:val="00EF65B7"/>
    <w:rsid w:val="00F23563"/>
    <w:rsid w:val="00F45089"/>
    <w:rsid w:val="00F46489"/>
    <w:rsid w:val="00F76513"/>
    <w:rsid w:val="00F82519"/>
    <w:rsid w:val="00FF23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2BB44A7"/>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47A"/>
    <w:pPr>
      <w:ind w:firstLine="284"/>
      <w:jc w:val="both"/>
    </w:pPr>
    <w:rPr>
      <w:rFonts w:asciiTheme="majorHAnsi" w:hAnsiTheme="majorHAnsi"/>
    </w:rPr>
  </w:style>
  <w:style w:type="paragraph" w:styleId="Heading1">
    <w:name w:val="heading 1"/>
    <w:basedOn w:val="Normal"/>
    <w:next w:val="Normal"/>
    <w:link w:val="Heading1Char"/>
    <w:uiPriority w:val="9"/>
    <w:qFormat/>
    <w:rsid w:val="0055647A"/>
    <w:pPr>
      <w:keepNext/>
      <w:keepLines/>
      <w:spacing w:before="48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647A"/>
    <w:pPr>
      <w:keepNext/>
      <w:keepLines/>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2259"/>
    <w:pPr>
      <w:keepNext/>
      <w:keepLines/>
      <w:spacing w:before="20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1988"/>
    <w:pPr>
      <w:pBdr>
        <w:bottom w:val="single" w:sz="8" w:space="4" w:color="4F81BD" w:themeColor="accent1"/>
      </w:pBdr>
      <w:spacing w:after="300" w:line="360" w:lineRule="auto"/>
      <w:contextualSpacing/>
      <w:jc w:val="center"/>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1988"/>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D1988"/>
    <w:pPr>
      <w:tabs>
        <w:tab w:val="center" w:pos="4320"/>
        <w:tab w:val="right" w:pos="8640"/>
      </w:tabs>
      <w:jc w:val="center"/>
    </w:pPr>
    <w:rPr>
      <w:sz w:val="22"/>
    </w:rPr>
  </w:style>
  <w:style w:type="character" w:customStyle="1" w:styleId="HeaderChar">
    <w:name w:val="Header Char"/>
    <w:basedOn w:val="DefaultParagraphFont"/>
    <w:link w:val="Header"/>
    <w:uiPriority w:val="99"/>
    <w:rsid w:val="00ED1988"/>
    <w:rPr>
      <w:rFonts w:asciiTheme="majorHAnsi" w:hAnsiTheme="majorHAnsi"/>
      <w:sz w:val="22"/>
    </w:rPr>
  </w:style>
  <w:style w:type="paragraph" w:styleId="Footer">
    <w:name w:val="footer"/>
    <w:basedOn w:val="Normal"/>
    <w:link w:val="FooterChar"/>
    <w:uiPriority w:val="99"/>
    <w:unhideWhenUsed/>
    <w:rsid w:val="00ED1988"/>
    <w:pPr>
      <w:tabs>
        <w:tab w:val="center" w:pos="4320"/>
        <w:tab w:val="right" w:pos="8640"/>
      </w:tabs>
    </w:pPr>
  </w:style>
  <w:style w:type="character" w:customStyle="1" w:styleId="FooterChar">
    <w:name w:val="Footer Char"/>
    <w:basedOn w:val="DefaultParagraphFont"/>
    <w:link w:val="Footer"/>
    <w:uiPriority w:val="99"/>
    <w:rsid w:val="00ED1988"/>
  </w:style>
  <w:style w:type="character" w:customStyle="1" w:styleId="Heading1Char">
    <w:name w:val="Heading 1 Char"/>
    <w:basedOn w:val="DefaultParagraphFont"/>
    <w:link w:val="Heading1"/>
    <w:uiPriority w:val="9"/>
    <w:rsid w:val="0055647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55647A"/>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D02C8E"/>
    <w:rPr>
      <w:rFonts w:ascii="Consolas" w:hAnsi="Consolas"/>
      <w:lang w:val="pt-BR"/>
    </w:rPr>
  </w:style>
  <w:style w:type="character" w:customStyle="1" w:styleId="CodeChar">
    <w:name w:val="Code Char"/>
    <w:basedOn w:val="DefaultParagraphFont"/>
    <w:link w:val="Code"/>
    <w:rsid w:val="00D02C8E"/>
    <w:rPr>
      <w:rFonts w:ascii="Consolas" w:hAnsi="Consolas"/>
      <w:lang w:val="pt-BR"/>
    </w:rPr>
  </w:style>
  <w:style w:type="character" w:customStyle="1" w:styleId="Heading3Char">
    <w:name w:val="Heading 3 Char"/>
    <w:basedOn w:val="DefaultParagraphFont"/>
    <w:link w:val="Heading3"/>
    <w:uiPriority w:val="9"/>
    <w:rsid w:val="0054225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42259"/>
    <w:pPr>
      <w:ind w:left="720"/>
      <w:contextualSpacing/>
    </w:pPr>
  </w:style>
  <w:style w:type="table" w:styleId="TableGrid">
    <w:name w:val="Table Grid"/>
    <w:basedOn w:val="TableNormal"/>
    <w:uiPriority w:val="59"/>
    <w:rsid w:val="005422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72E89"/>
    <w:rPr>
      <w:rFonts w:ascii="Lucida Grande" w:hAnsi="Lucida Grande"/>
      <w:sz w:val="18"/>
      <w:szCs w:val="18"/>
    </w:rPr>
  </w:style>
  <w:style w:type="character" w:customStyle="1" w:styleId="BalloonTextChar">
    <w:name w:val="Balloon Text Char"/>
    <w:basedOn w:val="DefaultParagraphFont"/>
    <w:link w:val="BalloonText"/>
    <w:uiPriority w:val="99"/>
    <w:semiHidden/>
    <w:rsid w:val="00E72E89"/>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47A"/>
    <w:pPr>
      <w:ind w:firstLine="284"/>
      <w:jc w:val="both"/>
    </w:pPr>
    <w:rPr>
      <w:rFonts w:asciiTheme="majorHAnsi" w:hAnsiTheme="majorHAnsi"/>
    </w:rPr>
  </w:style>
  <w:style w:type="paragraph" w:styleId="Heading1">
    <w:name w:val="heading 1"/>
    <w:basedOn w:val="Normal"/>
    <w:next w:val="Normal"/>
    <w:link w:val="Heading1Char"/>
    <w:uiPriority w:val="9"/>
    <w:qFormat/>
    <w:rsid w:val="0055647A"/>
    <w:pPr>
      <w:keepNext/>
      <w:keepLines/>
      <w:spacing w:before="48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647A"/>
    <w:pPr>
      <w:keepNext/>
      <w:keepLines/>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2259"/>
    <w:pPr>
      <w:keepNext/>
      <w:keepLines/>
      <w:spacing w:before="20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1988"/>
    <w:pPr>
      <w:pBdr>
        <w:bottom w:val="single" w:sz="8" w:space="4" w:color="4F81BD" w:themeColor="accent1"/>
      </w:pBdr>
      <w:spacing w:after="300" w:line="360" w:lineRule="auto"/>
      <w:contextualSpacing/>
      <w:jc w:val="center"/>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1988"/>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D1988"/>
    <w:pPr>
      <w:tabs>
        <w:tab w:val="center" w:pos="4320"/>
        <w:tab w:val="right" w:pos="8640"/>
      </w:tabs>
      <w:jc w:val="center"/>
    </w:pPr>
    <w:rPr>
      <w:sz w:val="22"/>
    </w:rPr>
  </w:style>
  <w:style w:type="character" w:customStyle="1" w:styleId="HeaderChar">
    <w:name w:val="Header Char"/>
    <w:basedOn w:val="DefaultParagraphFont"/>
    <w:link w:val="Header"/>
    <w:uiPriority w:val="99"/>
    <w:rsid w:val="00ED1988"/>
    <w:rPr>
      <w:rFonts w:asciiTheme="majorHAnsi" w:hAnsiTheme="majorHAnsi"/>
      <w:sz w:val="22"/>
    </w:rPr>
  </w:style>
  <w:style w:type="paragraph" w:styleId="Footer">
    <w:name w:val="footer"/>
    <w:basedOn w:val="Normal"/>
    <w:link w:val="FooterChar"/>
    <w:uiPriority w:val="99"/>
    <w:unhideWhenUsed/>
    <w:rsid w:val="00ED1988"/>
    <w:pPr>
      <w:tabs>
        <w:tab w:val="center" w:pos="4320"/>
        <w:tab w:val="right" w:pos="8640"/>
      </w:tabs>
    </w:pPr>
  </w:style>
  <w:style w:type="character" w:customStyle="1" w:styleId="FooterChar">
    <w:name w:val="Footer Char"/>
    <w:basedOn w:val="DefaultParagraphFont"/>
    <w:link w:val="Footer"/>
    <w:uiPriority w:val="99"/>
    <w:rsid w:val="00ED1988"/>
  </w:style>
  <w:style w:type="character" w:customStyle="1" w:styleId="Heading1Char">
    <w:name w:val="Heading 1 Char"/>
    <w:basedOn w:val="DefaultParagraphFont"/>
    <w:link w:val="Heading1"/>
    <w:uiPriority w:val="9"/>
    <w:rsid w:val="0055647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55647A"/>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D02C8E"/>
    <w:rPr>
      <w:rFonts w:ascii="Consolas" w:hAnsi="Consolas"/>
      <w:lang w:val="pt-BR"/>
    </w:rPr>
  </w:style>
  <w:style w:type="character" w:customStyle="1" w:styleId="CodeChar">
    <w:name w:val="Code Char"/>
    <w:basedOn w:val="DefaultParagraphFont"/>
    <w:link w:val="Code"/>
    <w:rsid w:val="00D02C8E"/>
    <w:rPr>
      <w:rFonts w:ascii="Consolas" w:hAnsi="Consolas"/>
      <w:lang w:val="pt-BR"/>
    </w:rPr>
  </w:style>
  <w:style w:type="character" w:customStyle="1" w:styleId="Heading3Char">
    <w:name w:val="Heading 3 Char"/>
    <w:basedOn w:val="DefaultParagraphFont"/>
    <w:link w:val="Heading3"/>
    <w:uiPriority w:val="9"/>
    <w:rsid w:val="0054225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42259"/>
    <w:pPr>
      <w:ind w:left="720"/>
      <w:contextualSpacing/>
    </w:pPr>
  </w:style>
  <w:style w:type="table" w:styleId="TableGrid">
    <w:name w:val="Table Grid"/>
    <w:basedOn w:val="TableNormal"/>
    <w:uiPriority w:val="59"/>
    <w:rsid w:val="005422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72E89"/>
    <w:rPr>
      <w:rFonts w:ascii="Lucida Grande" w:hAnsi="Lucida Grande"/>
      <w:sz w:val="18"/>
      <w:szCs w:val="18"/>
    </w:rPr>
  </w:style>
  <w:style w:type="character" w:customStyle="1" w:styleId="BalloonTextChar">
    <w:name w:val="Balloon Text Char"/>
    <w:basedOn w:val="DefaultParagraphFont"/>
    <w:link w:val="BalloonText"/>
    <w:uiPriority w:val="99"/>
    <w:semiHidden/>
    <w:rsid w:val="00E72E89"/>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diagramLayout" Target="diagrams/layout1.xml"/><Relationship Id="rId12" Type="http://schemas.openxmlformats.org/officeDocument/2006/relationships/diagramQuickStyle" Target="diagrams/quickStyle1.xml"/><Relationship Id="rId13" Type="http://schemas.openxmlformats.org/officeDocument/2006/relationships/diagramColors" Target="diagrams/colors1.xml"/><Relationship Id="rId14" Type="http://schemas.microsoft.com/office/2007/relationships/diagramDrawing" Target="diagrams/drawing1.xml"/><Relationship Id="rId15" Type="http://schemas.openxmlformats.org/officeDocument/2006/relationships/header" Target="head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Drawing111111.vsdx"/><Relationship Id="rId10"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C039729-B814-FA4C-B3FE-32888122DB57}" type="doc">
      <dgm:prSet loTypeId="urn:microsoft.com/office/officeart/2008/layout/RadialCluster" loCatId="" qsTypeId="urn:microsoft.com/office/officeart/2005/8/quickstyle/simple4" qsCatId="simple" csTypeId="urn:microsoft.com/office/officeart/2005/8/colors/accent1_2" csCatId="accent1" phldr="1"/>
      <dgm:spPr/>
      <dgm:t>
        <a:bodyPr/>
        <a:lstStyle/>
        <a:p>
          <a:endParaRPr lang="en-US"/>
        </a:p>
      </dgm:t>
    </dgm:pt>
    <dgm:pt modelId="{42F3557C-172A-284A-B871-8950B2FF4B0D}">
      <dgm:prSet phldrT="[Text]"/>
      <dgm:spPr/>
      <dgm:t>
        <a:bodyPr/>
        <a:lstStyle/>
        <a:p>
          <a:r>
            <a:rPr lang="en-US"/>
            <a:t>tronco</a:t>
          </a:r>
        </a:p>
      </dgm:t>
    </dgm:pt>
    <dgm:pt modelId="{E779BEE5-999A-6540-8C39-F214FA09D272}" type="parTrans" cxnId="{DB27567B-8DA5-934A-B023-3E8852A7EEC3}">
      <dgm:prSet/>
      <dgm:spPr/>
      <dgm:t>
        <a:bodyPr/>
        <a:lstStyle/>
        <a:p>
          <a:endParaRPr lang="en-US"/>
        </a:p>
      </dgm:t>
    </dgm:pt>
    <dgm:pt modelId="{C327ACA3-AD0B-CE48-8F44-F96B82B0993C}" type="sibTrans" cxnId="{DB27567B-8DA5-934A-B023-3E8852A7EEC3}">
      <dgm:prSet/>
      <dgm:spPr/>
      <dgm:t>
        <a:bodyPr/>
        <a:lstStyle/>
        <a:p>
          <a:endParaRPr lang="en-US"/>
        </a:p>
      </dgm:t>
    </dgm:pt>
    <dgm:pt modelId="{4A693534-307C-E945-8B12-0504450692E6}">
      <dgm:prSet phldrT="[Text]"/>
      <dgm:spPr/>
      <dgm:t>
        <a:bodyPr/>
        <a:lstStyle/>
        <a:p>
          <a:r>
            <a:rPr lang="en-US"/>
            <a:t>Linha A0</a:t>
          </a:r>
        </a:p>
      </dgm:t>
    </dgm:pt>
    <dgm:pt modelId="{1661CC10-5E9B-FA4D-B2BF-DDB16FF091E7}" type="parTrans" cxnId="{6C043FB8-6324-1041-BF0A-87A5A78FCBA4}">
      <dgm:prSet/>
      <dgm:spPr/>
      <dgm:t>
        <a:bodyPr/>
        <a:lstStyle/>
        <a:p>
          <a:endParaRPr lang="en-US"/>
        </a:p>
      </dgm:t>
    </dgm:pt>
    <dgm:pt modelId="{7580FB30-D3FC-ED4A-AD59-8E344DEEF20D}" type="sibTrans" cxnId="{6C043FB8-6324-1041-BF0A-87A5A78FCBA4}">
      <dgm:prSet/>
      <dgm:spPr/>
      <dgm:t>
        <a:bodyPr/>
        <a:lstStyle/>
        <a:p>
          <a:endParaRPr lang="en-US"/>
        </a:p>
      </dgm:t>
    </dgm:pt>
    <dgm:pt modelId="{468E9266-6427-4548-8EEF-D7B07B258F05}">
      <dgm:prSet phldrT="[Text]"/>
      <dgm:spPr/>
      <dgm:t>
        <a:bodyPr/>
        <a:lstStyle/>
        <a:p>
          <a:r>
            <a:rPr lang="en-US"/>
            <a:t>Linha A1</a:t>
          </a:r>
        </a:p>
      </dgm:t>
    </dgm:pt>
    <dgm:pt modelId="{1A465597-6ACF-CA43-8BA5-BC218439D4BE}" type="parTrans" cxnId="{4C2DA55F-40C7-1945-81CA-5A8AA0F8ECFC}">
      <dgm:prSet/>
      <dgm:spPr/>
      <dgm:t>
        <a:bodyPr/>
        <a:lstStyle/>
        <a:p>
          <a:endParaRPr lang="en-US"/>
        </a:p>
      </dgm:t>
    </dgm:pt>
    <dgm:pt modelId="{F3B84BE9-73A6-BF43-ACD7-9089832EF947}" type="sibTrans" cxnId="{4C2DA55F-40C7-1945-81CA-5A8AA0F8ECFC}">
      <dgm:prSet/>
      <dgm:spPr/>
      <dgm:t>
        <a:bodyPr/>
        <a:lstStyle/>
        <a:p>
          <a:endParaRPr lang="en-US"/>
        </a:p>
      </dgm:t>
    </dgm:pt>
    <dgm:pt modelId="{FCD3E27C-CC29-8F45-BE31-1E48C6F1285E}">
      <dgm:prSet phldrT="[Text]"/>
      <dgm:spPr/>
      <dgm:t>
        <a:bodyPr/>
        <a:lstStyle/>
        <a:p>
          <a:r>
            <a:rPr lang="en-US"/>
            <a:t>Linha B0</a:t>
          </a:r>
        </a:p>
      </dgm:t>
    </dgm:pt>
    <dgm:pt modelId="{6BCB1207-E1EA-8C41-9B71-8871405B12E0}" type="parTrans" cxnId="{8106F6DD-20E9-AD46-A169-C4CC51214FF4}">
      <dgm:prSet/>
      <dgm:spPr/>
      <dgm:t>
        <a:bodyPr/>
        <a:lstStyle/>
        <a:p>
          <a:endParaRPr lang="en-US"/>
        </a:p>
      </dgm:t>
    </dgm:pt>
    <dgm:pt modelId="{84CAFE09-C866-264C-933C-473F4F85CFD9}" type="sibTrans" cxnId="{8106F6DD-20E9-AD46-A169-C4CC51214FF4}">
      <dgm:prSet/>
      <dgm:spPr/>
      <dgm:t>
        <a:bodyPr/>
        <a:lstStyle/>
        <a:p>
          <a:endParaRPr lang="en-US"/>
        </a:p>
      </dgm:t>
    </dgm:pt>
    <dgm:pt modelId="{061F38E2-6354-C04B-9155-DF4DC5CF6178}">
      <dgm:prSet phldrT="[Text]"/>
      <dgm:spPr/>
      <dgm:t>
        <a:bodyPr/>
        <a:lstStyle/>
        <a:p>
          <a:r>
            <a:rPr lang="en-US"/>
            <a:t>Linha B1</a:t>
          </a:r>
        </a:p>
      </dgm:t>
    </dgm:pt>
    <dgm:pt modelId="{0AD12C0B-9082-0F40-9C99-604F0FAE14DA}" type="parTrans" cxnId="{1090FD7F-550E-8646-98F1-CD99AB792943}">
      <dgm:prSet/>
      <dgm:spPr/>
      <dgm:t>
        <a:bodyPr/>
        <a:lstStyle/>
        <a:p>
          <a:endParaRPr lang="en-US"/>
        </a:p>
      </dgm:t>
    </dgm:pt>
    <dgm:pt modelId="{94F3167A-B463-764E-BF02-C4DDC56530D4}" type="sibTrans" cxnId="{1090FD7F-550E-8646-98F1-CD99AB792943}">
      <dgm:prSet/>
      <dgm:spPr/>
      <dgm:t>
        <a:bodyPr/>
        <a:lstStyle/>
        <a:p>
          <a:endParaRPr lang="en-US"/>
        </a:p>
      </dgm:t>
    </dgm:pt>
    <dgm:pt modelId="{496DAD9C-FC9A-8F41-8901-C0926B8E394C}" type="pres">
      <dgm:prSet presAssocID="{DC039729-B814-FA4C-B3FE-32888122DB57}" presName="Name0" presStyleCnt="0">
        <dgm:presLayoutVars>
          <dgm:chMax val="1"/>
          <dgm:chPref val="1"/>
          <dgm:dir/>
          <dgm:animOne val="branch"/>
          <dgm:animLvl val="lvl"/>
        </dgm:presLayoutVars>
      </dgm:prSet>
      <dgm:spPr/>
    </dgm:pt>
    <dgm:pt modelId="{96414AC5-5E1D-1646-8C55-759754D100FF}" type="pres">
      <dgm:prSet presAssocID="{42F3557C-172A-284A-B871-8950B2FF4B0D}" presName="singleCycle" presStyleCnt="0"/>
      <dgm:spPr/>
    </dgm:pt>
    <dgm:pt modelId="{CD95E478-24A3-9141-A0D1-8C2D5BC440E5}" type="pres">
      <dgm:prSet presAssocID="{42F3557C-172A-284A-B871-8950B2FF4B0D}" presName="singleCenter" presStyleLbl="node1" presStyleIdx="0" presStyleCnt="5">
        <dgm:presLayoutVars>
          <dgm:chMax val="7"/>
          <dgm:chPref val="7"/>
        </dgm:presLayoutVars>
      </dgm:prSet>
      <dgm:spPr/>
      <dgm:t>
        <a:bodyPr/>
        <a:lstStyle/>
        <a:p>
          <a:endParaRPr lang="en-US"/>
        </a:p>
      </dgm:t>
    </dgm:pt>
    <dgm:pt modelId="{0AC6A706-BA7B-D44C-8E8B-B706956F37DE}" type="pres">
      <dgm:prSet presAssocID="{1661CC10-5E9B-FA4D-B2BF-DDB16FF091E7}" presName="Name56" presStyleLbl="parChTrans1D2" presStyleIdx="0" presStyleCnt="4"/>
      <dgm:spPr/>
    </dgm:pt>
    <dgm:pt modelId="{BB08B009-A337-F749-99D5-3F67571FFE26}" type="pres">
      <dgm:prSet presAssocID="{4A693534-307C-E945-8B12-0504450692E6}" presName="text0" presStyleLbl="node1" presStyleIdx="1" presStyleCnt="5" custRadScaleRad="139955" custRadScaleInc="-183282">
        <dgm:presLayoutVars>
          <dgm:bulletEnabled val="1"/>
        </dgm:presLayoutVars>
      </dgm:prSet>
      <dgm:spPr/>
      <dgm:t>
        <a:bodyPr/>
        <a:lstStyle/>
        <a:p>
          <a:endParaRPr lang="en-US"/>
        </a:p>
      </dgm:t>
    </dgm:pt>
    <dgm:pt modelId="{FAB2B7D8-D159-8E46-91C6-68E89362C1ED}" type="pres">
      <dgm:prSet presAssocID="{1A465597-6ACF-CA43-8BA5-BC218439D4BE}" presName="Name56" presStyleLbl="parChTrans1D2" presStyleIdx="1" presStyleCnt="4"/>
      <dgm:spPr/>
    </dgm:pt>
    <dgm:pt modelId="{C2D9CCAC-8A09-7841-8A25-D8DE36230B92}" type="pres">
      <dgm:prSet presAssocID="{468E9266-6427-4548-8EEF-D7B07B258F05}" presName="text0" presStyleLbl="node1" presStyleIdx="2" presStyleCnt="5" custRadScaleRad="143734" custRadScaleInc="366374">
        <dgm:presLayoutVars>
          <dgm:bulletEnabled val="1"/>
        </dgm:presLayoutVars>
      </dgm:prSet>
      <dgm:spPr/>
      <dgm:t>
        <a:bodyPr/>
        <a:lstStyle/>
        <a:p>
          <a:endParaRPr lang="en-US"/>
        </a:p>
      </dgm:t>
    </dgm:pt>
    <dgm:pt modelId="{20649E2C-0431-8149-9514-E495CC3523F9}" type="pres">
      <dgm:prSet presAssocID="{6BCB1207-E1EA-8C41-9B71-8871405B12E0}" presName="Name56" presStyleLbl="parChTrans1D2" presStyleIdx="2" presStyleCnt="4"/>
      <dgm:spPr/>
    </dgm:pt>
    <dgm:pt modelId="{E5F99721-C5C6-A842-9A88-B2AB4D4FFA1B}" type="pres">
      <dgm:prSet presAssocID="{FCD3E27C-CC29-8F45-BE31-1E48C6F1285E}" presName="text0" presStyleLbl="node1" presStyleIdx="3" presStyleCnt="5" custRadScaleRad="159912" custRadScaleInc="-212965">
        <dgm:presLayoutVars>
          <dgm:bulletEnabled val="1"/>
        </dgm:presLayoutVars>
      </dgm:prSet>
      <dgm:spPr/>
      <dgm:t>
        <a:bodyPr/>
        <a:lstStyle/>
        <a:p>
          <a:endParaRPr lang="en-US"/>
        </a:p>
      </dgm:t>
    </dgm:pt>
    <dgm:pt modelId="{37B78629-FAB7-FF42-A8B0-F0B4A3DD7D33}" type="pres">
      <dgm:prSet presAssocID="{0AD12C0B-9082-0F40-9C99-604F0FAE14DA}" presName="Name56" presStyleLbl="parChTrans1D2" presStyleIdx="3" presStyleCnt="4"/>
      <dgm:spPr/>
    </dgm:pt>
    <dgm:pt modelId="{D272F451-50A7-E545-AFAE-D1AE8B9C3678}" type="pres">
      <dgm:prSet presAssocID="{061F38E2-6354-C04B-9155-DF4DC5CF6178}" presName="text0" presStyleLbl="node1" presStyleIdx="4" presStyleCnt="5" custRadScaleRad="163936" custRadScaleInc="-368946">
        <dgm:presLayoutVars>
          <dgm:bulletEnabled val="1"/>
        </dgm:presLayoutVars>
      </dgm:prSet>
      <dgm:spPr/>
    </dgm:pt>
  </dgm:ptLst>
  <dgm:cxnLst>
    <dgm:cxn modelId="{058F9068-9806-D247-9F55-665B1176CFAF}" type="presOf" srcId="{6BCB1207-E1EA-8C41-9B71-8871405B12E0}" destId="{20649E2C-0431-8149-9514-E495CC3523F9}" srcOrd="0" destOrd="0" presId="urn:microsoft.com/office/officeart/2008/layout/RadialCluster"/>
    <dgm:cxn modelId="{CF8155F3-5CAD-7444-B47F-C0060099998B}" type="presOf" srcId="{1A465597-6ACF-CA43-8BA5-BC218439D4BE}" destId="{FAB2B7D8-D159-8E46-91C6-68E89362C1ED}" srcOrd="0" destOrd="0" presId="urn:microsoft.com/office/officeart/2008/layout/RadialCluster"/>
    <dgm:cxn modelId="{DDC1DC19-E0E9-7E4B-AF98-56C385C53780}" type="presOf" srcId="{1661CC10-5E9B-FA4D-B2BF-DDB16FF091E7}" destId="{0AC6A706-BA7B-D44C-8E8B-B706956F37DE}" srcOrd="0" destOrd="0" presId="urn:microsoft.com/office/officeart/2008/layout/RadialCluster"/>
    <dgm:cxn modelId="{8106F6DD-20E9-AD46-A169-C4CC51214FF4}" srcId="{42F3557C-172A-284A-B871-8950B2FF4B0D}" destId="{FCD3E27C-CC29-8F45-BE31-1E48C6F1285E}" srcOrd="2" destOrd="0" parTransId="{6BCB1207-E1EA-8C41-9B71-8871405B12E0}" sibTransId="{84CAFE09-C866-264C-933C-473F4F85CFD9}"/>
    <dgm:cxn modelId="{78E3BC3C-E412-3447-995E-05FDDAE89F32}" type="presOf" srcId="{4A693534-307C-E945-8B12-0504450692E6}" destId="{BB08B009-A337-F749-99D5-3F67571FFE26}" srcOrd="0" destOrd="0" presId="urn:microsoft.com/office/officeart/2008/layout/RadialCluster"/>
    <dgm:cxn modelId="{442B7FAE-4123-694F-B81B-F27FC5DCF097}" type="presOf" srcId="{DC039729-B814-FA4C-B3FE-32888122DB57}" destId="{496DAD9C-FC9A-8F41-8901-C0926B8E394C}" srcOrd="0" destOrd="0" presId="urn:microsoft.com/office/officeart/2008/layout/RadialCluster"/>
    <dgm:cxn modelId="{4C2DA55F-40C7-1945-81CA-5A8AA0F8ECFC}" srcId="{42F3557C-172A-284A-B871-8950B2FF4B0D}" destId="{468E9266-6427-4548-8EEF-D7B07B258F05}" srcOrd="1" destOrd="0" parTransId="{1A465597-6ACF-CA43-8BA5-BC218439D4BE}" sibTransId="{F3B84BE9-73A6-BF43-ACD7-9089832EF947}"/>
    <dgm:cxn modelId="{81C10780-03AF-8E4E-9D00-ECC29ADF7A88}" type="presOf" srcId="{468E9266-6427-4548-8EEF-D7B07B258F05}" destId="{C2D9CCAC-8A09-7841-8A25-D8DE36230B92}" srcOrd="0" destOrd="0" presId="urn:microsoft.com/office/officeart/2008/layout/RadialCluster"/>
    <dgm:cxn modelId="{1090FD7F-550E-8646-98F1-CD99AB792943}" srcId="{42F3557C-172A-284A-B871-8950B2FF4B0D}" destId="{061F38E2-6354-C04B-9155-DF4DC5CF6178}" srcOrd="3" destOrd="0" parTransId="{0AD12C0B-9082-0F40-9C99-604F0FAE14DA}" sibTransId="{94F3167A-B463-764E-BF02-C4DDC56530D4}"/>
    <dgm:cxn modelId="{6C043FB8-6324-1041-BF0A-87A5A78FCBA4}" srcId="{42F3557C-172A-284A-B871-8950B2FF4B0D}" destId="{4A693534-307C-E945-8B12-0504450692E6}" srcOrd="0" destOrd="0" parTransId="{1661CC10-5E9B-FA4D-B2BF-DDB16FF091E7}" sibTransId="{7580FB30-D3FC-ED4A-AD59-8E344DEEF20D}"/>
    <dgm:cxn modelId="{A744F82B-E7FE-9D43-8D2C-08919661AC98}" type="presOf" srcId="{42F3557C-172A-284A-B871-8950B2FF4B0D}" destId="{CD95E478-24A3-9141-A0D1-8C2D5BC440E5}" srcOrd="0" destOrd="0" presId="urn:microsoft.com/office/officeart/2008/layout/RadialCluster"/>
    <dgm:cxn modelId="{DB27567B-8DA5-934A-B023-3E8852A7EEC3}" srcId="{DC039729-B814-FA4C-B3FE-32888122DB57}" destId="{42F3557C-172A-284A-B871-8950B2FF4B0D}" srcOrd="0" destOrd="0" parTransId="{E779BEE5-999A-6540-8C39-F214FA09D272}" sibTransId="{C327ACA3-AD0B-CE48-8F44-F96B82B0993C}"/>
    <dgm:cxn modelId="{0F70B0BC-6C51-DB42-A151-E466C569F829}" type="presOf" srcId="{0AD12C0B-9082-0F40-9C99-604F0FAE14DA}" destId="{37B78629-FAB7-FF42-A8B0-F0B4A3DD7D33}" srcOrd="0" destOrd="0" presId="urn:microsoft.com/office/officeart/2008/layout/RadialCluster"/>
    <dgm:cxn modelId="{D73F6116-A7AC-F549-8938-5DCCE14940D8}" type="presOf" srcId="{FCD3E27C-CC29-8F45-BE31-1E48C6F1285E}" destId="{E5F99721-C5C6-A842-9A88-B2AB4D4FFA1B}" srcOrd="0" destOrd="0" presId="urn:microsoft.com/office/officeart/2008/layout/RadialCluster"/>
    <dgm:cxn modelId="{CAA52478-CBB6-F34E-A72B-67D566772020}" type="presOf" srcId="{061F38E2-6354-C04B-9155-DF4DC5CF6178}" destId="{D272F451-50A7-E545-AFAE-D1AE8B9C3678}" srcOrd="0" destOrd="0" presId="urn:microsoft.com/office/officeart/2008/layout/RadialCluster"/>
    <dgm:cxn modelId="{756E85CB-74FD-6542-87AE-33F82BD9F442}" type="presParOf" srcId="{496DAD9C-FC9A-8F41-8901-C0926B8E394C}" destId="{96414AC5-5E1D-1646-8C55-759754D100FF}" srcOrd="0" destOrd="0" presId="urn:microsoft.com/office/officeart/2008/layout/RadialCluster"/>
    <dgm:cxn modelId="{B0C35F33-2AEE-8949-8427-A1DB73AEA996}" type="presParOf" srcId="{96414AC5-5E1D-1646-8C55-759754D100FF}" destId="{CD95E478-24A3-9141-A0D1-8C2D5BC440E5}" srcOrd="0" destOrd="0" presId="urn:microsoft.com/office/officeart/2008/layout/RadialCluster"/>
    <dgm:cxn modelId="{AAF970A8-9F41-604A-B4B8-999819016287}" type="presParOf" srcId="{96414AC5-5E1D-1646-8C55-759754D100FF}" destId="{0AC6A706-BA7B-D44C-8E8B-B706956F37DE}" srcOrd="1" destOrd="0" presId="urn:microsoft.com/office/officeart/2008/layout/RadialCluster"/>
    <dgm:cxn modelId="{1F70C096-30FC-F145-B6A5-00DC07AADBAD}" type="presParOf" srcId="{96414AC5-5E1D-1646-8C55-759754D100FF}" destId="{BB08B009-A337-F749-99D5-3F67571FFE26}" srcOrd="2" destOrd="0" presId="urn:microsoft.com/office/officeart/2008/layout/RadialCluster"/>
    <dgm:cxn modelId="{0F3B8FE5-8A23-7C4E-A1FD-AC19D5381E73}" type="presParOf" srcId="{96414AC5-5E1D-1646-8C55-759754D100FF}" destId="{FAB2B7D8-D159-8E46-91C6-68E89362C1ED}" srcOrd="3" destOrd="0" presId="urn:microsoft.com/office/officeart/2008/layout/RadialCluster"/>
    <dgm:cxn modelId="{82F4BE40-F694-1045-AB4C-DCEA971109AF}" type="presParOf" srcId="{96414AC5-5E1D-1646-8C55-759754D100FF}" destId="{C2D9CCAC-8A09-7841-8A25-D8DE36230B92}" srcOrd="4" destOrd="0" presId="urn:microsoft.com/office/officeart/2008/layout/RadialCluster"/>
    <dgm:cxn modelId="{E515B3B9-29AB-7145-9628-1F4E7973A349}" type="presParOf" srcId="{96414AC5-5E1D-1646-8C55-759754D100FF}" destId="{20649E2C-0431-8149-9514-E495CC3523F9}" srcOrd="5" destOrd="0" presId="urn:microsoft.com/office/officeart/2008/layout/RadialCluster"/>
    <dgm:cxn modelId="{7DBD340F-19E5-F44A-8078-E038F74A9B77}" type="presParOf" srcId="{96414AC5-5E1D-1646-8C55-759754D100FF}" destId="{E5F99721-C5C6-A842-9A88-B2AB4D4FFA1B}" srcOrd="6" destOrd="0" presId="urn:microsoft.com/office/officeart/2008/layout/RadialCluster"/>
    <dgm:cxn modelId="{C9597200-E3E5-AF4B-8E9C-CC0B9D7BA20D}" type="presParOf" srcId="{96414AC5-5E1D-1646-8C55-759754D100FF}" destId="{37B78629-FAB7-FF42-A8B0-F0B4A3DD7D33}" srcOrd="7" destOrd="0" presId="urn:microsoft.com/office/officeart/2008/layout/RadialCluster"/>
    <dgm:cxn modelId="{0DB5D655-8176-DC46-8BAA-794E98153665}" type="presParOf" srcId="{96414AC5-5E1D-1646-8C55-759754D100FF}" destId="{D272F451-50A7-E545-AFAE-D1AE8B9C3678}" srcOrd="8" destOrd="0" presId="urn:microsoft.com/office/officeart/2008/layout/RadialCluster"/>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95E478-24A3-9141-A0D1-8C2D5BC440E5}">
      <dsp:nvSpPr>
        <dsp:cNvPr id="0" name=""/>
        <dsp:cNvSpPr/>
      </dsp:nvSpPr>
      <dsp:spPr>
        <a:xfrm>
          <a:off x="2254249" y="800099"/>
          <a:ext cx="685800" cy="685800"/>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en-US" sz="1500" kern="1200"/>
            <a:t>tronco</a:t>
          </a:r>
        </a:p>
      </dsp:txBody>
      <dsp:txXfrm>
        <a:off x="2287727" y="833577"/>
        <a:ext cx="618844" cy="618844"/>
      </dsp:txXfrm>
    </dsp:sp>
    <dsp:sp modelId="{0AC6A706-BA7B-D44C-8E8B-B706956F37DE}">
      <dsp:nvSpPr>
        <dsp:cNvPr id="0" name=""/>
        <dsp:cNvSpPr/>
      </dsp:nvSpPr>
      <dsp:spPr>
        <a:xfrm rot="11251386">
          <a:off x="1557004" y="1051874"/>
          <a:ext cx="700258" cy="0"/>
        </a:xfrm>
        <a:custGeom>
          <a:avLst/>
          <a:gdLst/>
          <a:ahLst/>
          <a:cxnLst/>
          <a:rect l="0" t="0" r="0" b="0"/>
          <a:pathLst>
            <a:path>
              <a:moveTo>
                <a:pt x="0" y="0"/>
              </a:moveTo>
              <a:lnTo>
                <a:pt x="700258" y="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08B009-A337-F749-99D5-3F67571FFE26}">
      <dsp:nvSpPr>
        <dsp:cNvPr id="0" name=""/>
        <dsp:cNvSpPr/>
      </dsp:nvSpPr>
      <dsp:spPr>
        <a:xfrm>
          <a:off x="1100532" y="745950"/>
          <a:ext cx="459486" cy="459486"/>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n-US" sz="1100" kern="1200"/>
            <a:t>Linha A0</a:t>
          </a:r>
        </a:p>
      </dsp:txBody>
      <dsp:txXfrm>
        <a:off x="1122962" y="768380"/>
        <a:ext cx="414626" cy="414626"/>
      </dsp:txXfrm>
    </dsp:sp>
    <dsp:sp modelId="{FAB2B7D8-D159-8E46-91C6-68E89362C1ED}">
      <dsp:nvSpPr>
        <dsp:cNvPr id="0" name=""/>
        <dsp:cNvSpPr/>
      </dsp:nvSpPr>
      <dsp:spPr>
        <a:xfrm rot="9892098">
          <a:off x="1547549" y="1329590"/>
          <a:ext cx="719167" cy="0"/>
        </a:xfrm>
        <a:custGeom>
          <a:avLst/>
          <a:gdLst/>
          <a:ahLst/>
          <a:cxnLst/>
          <a:rect l="0" t="0" r="0" b="0"/>
          <a:pathLst>
            <a:path>
              <a:moveTo>
                <a:pt x="0" y="0"/>
              </a:moveTo>
              <a:lnTo>
                <a:pt x="719167" y="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D9CCAC-8A09-7841-8A25-D8DE36230B92}">
      <dsp:nvSpPr>
        <dsp:cNvPr id="0" name=""/>
        <dsp:cNvSpPr/>
      </dsp:nvSpPr>
      <dsp:spPr>
        <a:xfrm>
          <a:off x="1100530" y="1255838"/>
          <a:ext cx="459486" cy="459486"/>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n-US" sz="1100" kern="1200"/>
            <a:t>Linha A1</a:t>
          </a:r>
        </a:p>
      </dsp:txBody>
      <dsp:txXfrm>
        <a:off x="1122960" y="1278268"/>
        <a:ext cx="414626" cy="414626"/>
      </dsp:txXfrm>
    </dsp:sp>
    <dsp:sp modelId="{20649E2C-0431-8149-9514-E495CC3523F9}">
      <dsp:nvSpPr>
        <dsp:cNvPr id="0" name=""/>
        <dsp:cNvSpPr/>
      </dsp:nvSpPr>
      <dsp:spPr>
        <a:xfrm rot="21249945">
          <a:off x="2937759" y="1063008"/>
          <a:ext cx="884468" cy="0"/>
        </a:xfrm>
        <a:custGeom>
          <a:avLst/>
          <a:gdLst/>
          <a:ahLst/>
          <a:cxnLst/>
          <a:rect l="0" t="0" r="0" b="0"/>
          <a:pathLst>
            <a:path>
              <a:moveTo>
                <a:pt x="0" y="0"/>
              </a:moveTo>
              <a:lnTo>
                <a:pt x="884468" y="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5F99721-C5C6-A842-9A88-B2AB4D4FFA1B}">
      <dsp:nvSpPr>
        <dsp:cNvPr id="0" name=""/>
        <dsp:cNvSpPr/>
      </dsp:nvSpPr>
      <dsp:spPr>
        <a:xfrm>
          <a:off x="3819937" y="764837"/>
          <a:ext cx="459486" cy="459486"/>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n-US" sz="1100" kern="1200"/>
            <a:t>Linha B0</a:t>
          </a:r>
        </a:p>
      </dsp:txBody>
      <dsp:txXfrm>
        <a:off x="3842367" y="787267"/>
        <a:ext cx="414626" cy="414626"/>
      </dsp:txXfrm>
    </dsp:sp>
    <dsp:sp modelId="{37B78629-FAB7-FF42-A8B0-F0B4A3DD7D33}">
      <dsp:nvSpPr>
        <dsp:cNvPr id="0" name=""/>
        <dsp:cNvSpPr/>
      </dsp:nvSpPr>
      <dsp:spPr>
        <a:xfrm rot="838458">
          <a:off x="2926632" y="1337812"/>
          <a:ext cx="906727" cy="0"/>
        </a:xfrm>
        <a:custGeom>
          <a:avLst/>
          <a:gdLst/>
          <a:ahLst/>
          <a:cxnLst/>
          <a:rect l="0" t="0" r="0" b="0"/>
          <a:pathLst>
            <a:path>
              <a:moveTo>
                <a:pt x="0" y="0"/>
              </a:moveTo>
              <a:lnTo>
                <a:pt x="906727" y="0"/>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272F451-50A7-E545-AFAE-D1AE8B9C3678}">
      <dsp:nvSpPr>
        <dsp:cNvPr id="0" name=""/>
        <dsp:cNvSpPr/>
      </dsp:nvSpPr>
      <dsp:spPr>
        <a:xfrm>
          <a:off x="3819941" y="1274722"/>
          <a:ext cx="459486" cy="459486"/>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n-US" sz="1100" kern="1200"/>
            <a:t>Linha B1</a:t>
          </a:r>
        </a:p>
      </dsp:txBody>
      <dsp:txXfrm>
        <a:off x="3842371" y="1297152"/>
        <a:ext cx="414626" cy="414626"/>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TotalTime>
  <Pages>9</Pages>
  <Words>2395</Words>
  <Characters>13654</Characters>
  <Application>Microsoft Macintosh Word</Application>
  <DocSecurity>0</DocSecurity>
  <Lines>113</Lines>
  <Paragraphs>32</Paragraphs>
  <ScaleCrop>false</ScaleCrop>
  <Company/>
  <LinksUpToDate>false</LinksUpToDate>
  <CharactersWithSpaces>16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Gustavo Guimarães</cp:lastModifiedBy>
  <cp:revision>70</cp:revision>
  <dcterms:created xsi:type="dcterms:W3CDTF">2013-04-07T15:18:00Z</dcterms:created>
  <dcterms:modified xsi:type="dcterms:W3CDTF">2013-07-10T00:50:00Z</dcterms:modified>
</cp:coreProperties>
</file>